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1385" w:rsidRPr="00E55805" w:rsidRDefault="007E31D9" w:rsidP="007E31D9">
      <w:pPr>
        <w:jc w:val="center"/>
        <w:rPr>
          <w:rFonts w:ascii="Times New Roman" w:eastAsia="Calibri" w:hAnsi="Times New Roman" w:cs="Times New Roman"/>
          <w:sz w:val="36"/>
          <w:szCs w:val="36"/>
        </w:rPr>
      </w:pPr>
      <w:r w:rsidRPr="007E31D9">
        <w:rPr>
          <w:rFonts w:ascii="Times New Roman" w:eastAsia="Calibri" w:hAnsi="Times New Roman" w:cs="Times New Roman"/>
          <w:sz w:val="36"/>
          <w:szCs w:val="36"/>
        </w:rPr>
        <w:t xml:space="preserve">ЗАДАНИЯ ДЛЯ ЛАБОРАТОРНЫХ РАБОТ </w:t>
      </w:r>
      <w:r w:rsidR="005F0E60">
        <w:rPr>
          <w:rFonts w:ascii="Times New Roman" w:eastAsia="Calibri" w:hAnsi="Times New Roman" w:cs="Times New Roman"/>
          <w:sz w:val="36"/>
          <w:szCs w:val="36"/>
        </w:rPr>
        <w:t xml:space="preserve">И КСР </w:t>
      </w:r>
      <w:r w:rsidRPr="007E31D9">
        <w:rPr>
          <w:rFonts w:ascii="Times New Roman" w:eastAsia="Calibri" w:hAnsi="Times New Roman" w:cs="Times New Roman"/>
          <w:sz w:val="36"/>
          <w:szCs w:val="36"/>
        </w:rPr>
        <w:t xml:space="preserve">ПО КУРСУ </w:t>
      </w:r>
      <w:r w:rsidR="00E55805">
        <w:rPr>
          <w:rFonts w:ascii="Times New Roman" w:eastAsia="Calibri" w:hAnsi="Times New Roman" w:cs="Times New Roman"/>
          <w:sz w:val="36"/>
          <w:szCs w:val="36"/>
          <w:lang w:val="en-US"/>
        </w:rPr>
        <w:t>MM</w:t>
      </w:r>
      <w:bookmarkStart w:id="0" w:name="_GoBack"/>
      <w:bookmarkEnd w:id="0"/>
    </w:p>
    <w:p w:rsidR="007E31D9" w:rsidRPr="007E31D9" w:rsidRDefault="007E31D9" w:rsidP="007E31D9">
      <w:pPr>
        <w:jc w:val="center"/>
        <w:rPr>
          <w:rFonts w:ascii="Times New Roman" w:eastAsia="Calibri" w:hAnsi="Times New Roman" w:cs="Times New Roman"/>
          <w:sz w:val="36"/>
          <w:szCs w:val="36"/>
        </w:rPr>
      </w:pPr>
    </w:p>
    <w:p w:rsidR="007E31D9" w:rsidRPr="007E31D9" w:rsidRDefault="007E31D9" w:rsidP="007E31D9">
      <w:pPr>
        <w:pStyle w:val="a3"/>
        <w:numPr>
          <w:ilvl w:val="0"/>
          <w:numId w:val="2"/>
        </w:numPr>
        <w:spacing w:after="0" w:line="240" w:lineRule="auto"/>
        <w:contextualSpacing w:val="0"/>
        <w:jc w:val="center"/>
        <w:rPr>
          <w:rFonts w:ascii="Times New Roman" w:hAnsi="Times New Roman"/>
          <w:b/>
          <w:sz w:val="32"/>
          <w:szCs w:val="32"/>
        </w:rPr>
      </w:pPr>
      <w:r w:rsidRPr="007E31D9">
        <w:rPr>
          <w:rFonts w:ascii="Times New Roman" w:hAnsi="Times New Roman"/>
          <w:b/>
          <w:sz w:val="32"/>
          <w:szCs w:val="32"/>
        </w:rPr>
        <w:t>Общие сведения</w:t>
      </w:r>
    </w:p>
    <w:p w:rsidR="007E31D9" w:rsidRDefault="007E31D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32"/>
          <w:szCs w:val="32"/>
        </w:rPr>
      </w:pPr>
    </w:p>
    <w:p w:rsidR="007E31D9" w:rsidRPr="00EB182C" w:rsidRDefault="007E31D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>Пример модели</w:t>
      </w:r>
      <w:r w:rsidRPr="00EB182C">
        <w:rPr>
          <w:rFonts w:ascii="Times New Roman" w:hAnsi="Times New Roman"/>
          <w:sz w:val="32"/>
          <w:szCs w:val="32"/>
        </w:rPr>
        <w:t xml:space="preserve"> достаточно общего вида (рис.1). </w:t>
      </w:r>
      <w:proofErr w:type="gramStart"/>
      <w:r>
        <w:rPr>
          <w:rFonts w:ascii="Times New Roman" w:hAnsi="Times New Roman"/>
          <w:sz w:val="32"/>
          <w:szCs w:val="32"/>
          <w:lang w:val="en-US"/>
        </w:rPr>
        <w:t>P</w:t>
      </w:r>
      <w:r w:rsidRPr="00EB182C">
        <w:rPr>
          <w:rFonts w:ascii="Times New Roman" w:hAnsi="Times New Roman"/>
          <w:sz w:val="32"/>
          <w:szCs w:val="32"/>
        </w:rPr>
        <w:t>-схема содержит три фазы обслуживания и источник заявок.</w:t>
      </w:r>
      <w:proofErr w:type="gramEnd"/>
    </w:p>
    <w:p w:rsidR="007E31D9" w:rsidRPr="00EB182C" w:rsidRDefault="007E31D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32"/>
          <w:szCs w:val="32"/>
        </w:rPr>
      </w:pPr>
    </w:p>
    <w:p w:rsidR="007E31D9" w:rsidRPr="00EB182C" w:rsidRDefault="007E31D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32"/>
          <w:szCs w:val="32"/>
        </w:rPr>
      </w:pPr>
      <w:r w:rsidRPr="00EB182C">
        <w:rPr>
          <w:rFonts w:ascii="Times New Roman" w:hAnsi="Times New Roman"/>
          <w:sz w:val="32"/>
          <w:szCs w:val="32"/>
        </w:rPr>
        <w:object w:dxaOrig="10675" w:dyaOrig="5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241.5pt" o:ole="">
            <v:imagedata r:id="rId8" o:title=""/>
          </v:shape>
          <o:OLEObject Type="Embed" ProgID="Visio.Drawing.11" ShapeID="_x0000_i1025" DrawAspect="Content" ObjectID="_1488293100" r:id="rId9"/>
        </w:object>
      </w:r>
    </w:p>
    <w:p w:rsidR="007E31D9" w:rsidRDefault="007E31D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32"/>
          <w:szCs w:val="32"/>
        </w:rPr>
      </w:pPr>
      <w:r w:rsidRPr="00EB182C">
        <w:rPr>
          <w:rFonts w:ascii="Times New Roman" w:hAnsi="Times New Roman"/>
          <w:sz w:val="32"/>
          <w:szCs w:val="32"/>
        </w:rPr>
        <w:t xml:space="preserve">Рис.1. Структура </w:t>
      </w:r>
      <w:r>
        <w:rPr>
          <w:rFonts w:ascii="Times New Roman" w:hAnsi="Times New Roman"/>
          <w:sz w:val="32"/>
          <w:szCs w:val="32"/>
          <w:lang w:val="en-US"/>
        </w:rPr>
        <w:t>P</w:t>
      </w:r>
      <w:r w:rsidRPr="00EB182C">
        <w:rPr>
          <w:rFonts w:ascii="Times New Roman" w:hAnsi="Times New Roman"/>
          <w:sz w:val="32"/>
          <w:szCs w:val="32"/>
        </w:rPr>
        <w:t>-схемы.</w:t>
      </w:r>
    </w:p>
    <w:p w:rsidR="007E31D9" w:rsidRPr="00EB182C" w:rsidRDefault="007E31D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32"/>
          <w:szCs w:val="32"/>
        </w:rPr>
      </w:pPr>
    </w:p>
    <w:p w:rsidR="007E31D9" w:rsidRPr="00EB182C" w:rsidRDefault="007E31D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32"/>
          <w:szCs w:val="32"/>
        </w:rPr>
      </w:pPr>
      <w:r w:rsidRPr="00EB182C">
        <w:rPr>
          <w:rFonts w:ascii="Times New Roman" w:hAnsi="Times New Roman"/>
          <w:sz w:val="32"/>
          <w:szCs w:val="32"/>
        </w:rPr>
        <w:lastRenderedPageBreak/>
        <w:t>Первая фаза содержит 2 однотипных канала К</w:t>
      </w:r>
      <w:r w:rsidRPr="00EB182C">
        <w:rPr>
          <w:rFonts w:ascii="Times New Roman" w:hAnsi="Times New Roman"/>
          <w:sz w:val="32"/>
          <w:szCs w:val="32"/>
          <w:vertAlign w:val="subscript"/>
        </w:rPr>
        <w:t>11</w:t>
      </w:r>
      <w:r w:rsidRPr="00EB182C">
        <w:rPr>
          <w:rFonts w:ascii="Times New Roman" w:hAnsi="Times New Roman"/>
          <w:sz w:val="32"/>
          <w:szCs w:val="32"/>
        </w:rPr>
        <w:t xml:space="preserve"> и К</w:t>
      </w:r>
      <w:r w:rsidRPr="00EB182C">
        <w:rPr>
          <w:rFonts w:ascii="Times New Roman" w:hAnsi="Times New Roman"/>
          <w:sz w:val="32"/>
          <w:szCs w:val="32"/>
          <w:vertAlign w:val="subscript"/>
        </w:rPr>
        <w:t>12</w:t>
      </w:r>
      <w:r w:rsidRPr="00EB182C">
        <w:rPr>
          <w:rFonts w:ascii="Times New Roman" w:hAnsi="Times New Roman"/>
          <w:sz w:val="32"/>
          <w:szCs w:val="32"/>
        </w:rPr>
        <w:t xml:space="preserve"> и общий входной накопитель заявок Н</w:t>
      </w:r>
      <w:proofErr w:type="gramStart"/>
      <w:r w:rsidRPr="00EB182C">
        <w:rPr>
          <w:rFonts w:ascii="Times New Roman" w:hAnsi="Times New Roman"/>
          <w:sz w:val="32"/>
          <w:szCs w:val="32"/>
          <w:vertAlign w:val="subscript"/>
        </w:rPr>
        <w:t>1</w:t>
      </w:r>
      <w:proofErr w:type="gramEnd"/>
      <w:r w:rsidRPr="00EB182C">
        <w:rPr>
          <w:rFonts w:ascii="Times New Roman" w:hAnsi="Times New Roman"/>
          <w:sz w:val="32"/>
          <w:szCs w:val="32"/>
        </w:rPr>
        <w:t>. В случае заполнения накопителя Н</w:t>
      </w:r>
      <w:proofErr w:type="gramStart"/>
      <w:r w:rsidRPr="00EB182C">
        <w:rPr>
          <w:rFonts w:ascii="Times New Roman" w:hAnsi="Times New Roman"/>
          <w:sz w:val="32"/>
          <w:szCs w:val="32"/>
          <w:vertAlign w:val="subscript"/>
        </w:rPr>
        <w:t>1</w:t>
      </w:r>
      <w:proofErr w:type="gramEnd"/>
      <w:r w:rsidRPr="00EB182C">
        <w:rPr>
          <w:rFonts w:ascii="Times New Roman" w:hAnsi="Times New Roman"/>
          <w:sz w:val="32"/>
          <w:szCs w:val="32"/>
        </w:rPr>
        <w:t xml:space="preserve"> заявки источника получают отказ (дисциплина отказа заявкам на входе фазы </w:t>
      </w:r>
      <w:r w:rsidRPr="00EB182C">
        <w:rPr>
          <w:rFonts w:ascii="Times New Roman" w:hAnsi="Times New Roman"/>
          <w:sz w:val="32"/>
          <w:szCs w:val="32"/>
          <w:lang w:val="en-US"/>
        </w:rPr>
        <w:t>I</w:t>
      </w:r>
      <w:r w:rsidRPr="00EB182C">
        <w:rPr>
          <w:rFonts w:ascii="Times New Roman" w:hAnsi="Times New Roman"/>
          <w:sz w:val="32"/>
          <w:szCs w:val="32"/>
        </w:rPr>
        <w:t>).</w:t>
      </w:r>
    </w:p>
    <w:p w:rsidR="007E31D9" w:rsidRPr="00EB182C" w:rsidRDefault="007E31D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32"/>
          <w:szCs w:val="32"/>
        </w:rPr>
      </w:pPr>
      <w:r w:rsidRPr="00EB182C">
        <w:rPr>
          <w:rFonts w:ascii="Times New Roman" w:hAnsi="Times New Roman"/>
          <w:sz w:val="32"/>
          <w:szCs w:val="32"/>
        </w:rPr>
        <w:t>Вторая фаза также содержит два однотипных канал К</w:t>
      </w:r>
      <w:r w:rsidRPr="00EB182C">
        <w:rPr>
          <w:rFonts w:ascii="Times New Roman" w:hAnsi="Times New Roman"/>
          <w:sz w:val="32"/>
          <w:szCs w:val="32"/>
          <w:vertAlign w:val="subscript"/>
        </w:rPr>
        <w:t>21</w:t>
      </w:r>
      <w:r w:rsidRPr="00EB182C">
        <w:rPr>
          <w:rFonts w:ascii="Times New Roman" w:hAnsi="Times New Roman"/>
          <w:sz w:val="32"/>
          <w:szCs w:val="32"/>
        </w:rPr>
        <w:t>, К</w:t>
      </w:r>
      <w:r w:rsidRPr="00EB182C">
        <w:rPr>
          <w:rFonts w:ascii="Times New Roman" w:hAnsi="Times New Roman"/>
          <w:sz w:val="32"/>
          <w:szCs w:val="32"/>
          <w:vertAlign w:val="subscript"/>
        </w:rPr>
        <w:t>22</w:t>
      </w:r>
      <w:r w:rsidRPr="00EB182C">
        <w:rPr>
          <w:rFonts w:ascii="Times New Roman" w:hAnsi="Times New Roman"/>
          <w:sz w:val="32"/>
          <w:szCs w:val="32"/>
        </w:rPr>
        <w:t xml:space="preserve"> и общий входной накопитель Н</w:t>
      </w:r>
      <w:proofErr w:type="gramStart"/>
      <w:r w:rsidRPr="00EB182C">
        <w:rPr>
          <w:rFonts w:ascii="Times New Roman" w:hAnsi="Times New Roman"/>
          <w:sz w:val="32"/>
          <w:szCs w:val="32"/>
          <w:vertAlign w:val="subscript"/>
        </w:rPr>
        <w:t>2</w:t>
      </w:r>
      <w:proofErr w:type="gramEnd"/>
      <w:r w:rsidRPr="00EB182C">
        <w:rPr>
          <w:rFonts w:ascii="Times New Roman" w:hAnsi="Times New Roman"/>
          <w:sz w:val="32"/>
          <w:szCs w:val="32"/>
        </w:rPr>
        <w:t xml:space="preserve">. В случае </w:t>
      </w:r>
      <w:r>
        <w:rPr>
          <w:rFonts w:ascii="Times New Roman" w:hAnsi="Times New Roman"/>
          <w:sz w:val="32"/>
          <w:szCs w:val="32"/>
        </w:rPr>
        <w:t xml:space="preserve">заполнения </w:t>
      </w:r>
      <w:r w:rsidRPr="00EB182C">
        <w:rPr>
          <w:rFonts w:ascii="Times New Roman" w:hAnsi="Times New Roman"/>
          <w:sz w:val="32"/>
          <w:szCs w:val="32"/>
        </w:rPr>
        <w:t xml:space="preserve"> накопителя Н</w:t>
      </w:r>
      <w:proofErr w:type="gramStart"/>
      <w:r w:rsidRPr="00EB182C">
        <w:rPr>
          <w:rFonts w:ascii="Times New Roman" w:hAnsi="Times New Roman"/>
          <w:sz w:val="32"/>
          <w:szCs w:val="32"/>
          <w:vertAlign w:val="subscript"/>
        </w:rPr>
        <w:t>2</w:t>
      </w:r>
      <w:proofErr w:type="gramEnd"/>
      <w:r w:rsidRPr="00EB182C">
        <w:rPr>
          <w:rFonts w:ascii="Times New Roman" w:hAnsi="Times New Roman"/>
          <w:sz w:val="32"/>
          <w:szCs w:val="32"/>
        </w:rPr>
        <w:t xml:space="preserve"> заявки блокируются в первой фазе. Это означает, что если какой-либо канал К</w:t>
      </w:r>
      <w:r w:rsidRPr="00EB182C">
        <w:rPr>
          <w:rFonts w:ascii="Times New Roman" w:hAnsi="Times New Roman"/>
          <w:sz w:val="32"/>
          <w:szCs w:val="32"/>
          <w:vertAlign w:val="subscript"/>
        </w:rPr>
        <w:t>21</w:t>
      </w:r>
      <w:r w:rsidRPr="00EB182C">
        <w:rPr>
          <w:rFonts w:ascii="Times New Roman" w:hAnsi="Times New Roman"/>
          <w:sz w:val="32"/>
          <w:szCs w:val="32"/>
        </w:rPr>
        <w:t xml:space="preserve"> или К</w:t>
      </w:r>
      <w:r w:rsidRPr="00EB182C">
        <w:rPr>
          <w:rFonts w:ascii="Times New Roman" w:hAnsi="Times New Roman"/>
          <w:sz w:val="32"/>
          <w:szCs w:val="32"/>
          <w:vertAlign w:val="subscript"/>
        </w:rPr>
        <w:t>22</w:t>
      </w:r>
      <w:r w:rsidRPr="00EB182C">
        <w:rPr>
          <w:rFonts w:ascii="Times New Roman" w:hAnsi="Times New Roman"/>
          <w:sz w:val="32"/>
          <w:szCs w:val="32"/>
        </w:rPr>
        <w:t xml:space="preserve"> в некоторый момент модельного времени завершил обслуживание заявки и в этот момент каналы второй фазы заняты и накопитель заполнен, то обслуженная заявка не покидает систему, что имеет место в случае отказа, а блокируется в канале первой фазы. Заявка сохраняется каналом первой фазы до тех пор, пока в накопителе Н</w:t>
      </w:r>
      <w:proofErr w:type="gramStart"/>
      <w:r w:rsidRPr="00EB182C">
        <w:rPr>
          <w:rFonts w:ascii="Times New Roman" w:hAnsi="Times New Roman"/>
          <w:sz w:val="32"/>
          <w:szCs w:val="32"/>
          <w:vertAlign w:val="subscript"/>
        </w:rPr>
        <w:t>2</w:t>
      </w:r>
      <w:proofErr w:type="gramEnd"/>
      <w:r w:rsidRPr="00EB182C">
        <w:rPr>
          <w:rFonts w:ascii="Times New Roman" w:hAnsi="Times New Roman"/>
          <w:sz w:val="32"/>
          <w:szCs w:val="32"/>
        </w:rPr>
        <w:t xml:space="preserve"> не освободится по крайней мере одна позиция.</w:t>
      </w:r>
    </w:p>
    <w:p w:rsidR="007E31D9" w:rsidRDefault="007E31D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32"/>
          <w:szCs w:val="32"/>
        </w:rPr>
      </w:pPr>
      <w:r w:rsidRPr="00EB182C">
        <w:rPr>
          <w:rFonts w:ascii="Times New Roman" w:hAnsi="Times New Roman"/>
          <w:sz w:val="32"/>
          <w:szCs w:val="32"/>
        </w:rPr>
        <w:t>Третья фаза содержит только один канал К</w:t>
      </w:r>
      <w:r w:rsidRPr="00EB182C">
        <w:rPr>
          <w:rFonts w:ascii="Times New Roman" w:hAnsi="Times New Roman"/>
          <w:sz w:val="32"/>
          <w:szCs w:val="32"/>
          <w:vertAlign w:val="subscript"/>
        </w:rPr>
        <w:t>31</w:t>
      </w:r>
      <w:r w:rsidRPr="00EB182C">
        <w:rPr>
          <w:rFonts w:ascii="Times New Roman" w:hAnsi="Times New Roman"/>
          <w:sz w:val="32"/>
          <w:szCs w:val="32"/>
        </w:rPr>
        <w:t xml:space="preserve"> и накопитель Н</w:t>
      </w:r>
      <w:r w:rsidRPr="00EB182C">
        <w:rPr>
          <w:rFonts w:ascii="Times New Roman" w:hAnsi="Times New Roman"/>
          <w:sz w:val="32"/>
          <w:szCs w:val="32"/>
          <w:vertAlign w:val="subscript"/>
        </w:rPr>
        <w:t>3</w:t>
      </w:r>
      <w:r w:rsidRPr="00EB182C">
        <w:rPr>
          <w:rFonts w:ascii="Times New Roman" w:hAnsi="Times New Roman"/>
          <w:sz w:val="32"/>
          <w:szCs w:val="32"/>
        </w:rPr>
        <w:t xml:space="preserve"> ёмкостью, равной нулю. При занятом канале К</w:t>
      </w:r>
      <w:r w:rsidRPr="00EB182C">
        <w:rPr>
          <w:rFonts w:ascii="Times New Roman" w:hAnsi="Times New Roman"/>
          <w:sz w:val="32"/>
          <w:szCs w:val="32"/>
          <w:vertAlign w:val="subscript"/>
        </w:rPr>
        <w:t>31</w:t>
      </w:r>
      <w:r w:rsidRPr="00EB182C">
        <w:rPr>
          <w:rFonts w:ascii="Times New Roman" w:hAnsi="Times New Roman"/>
          <w:sz w:val="32"/>
          <w:szCs w:val="32"/>
        </w:rPr>
        <w:t xml:space="preserve"> заявки блокируются во второй фазе.</w:t>
      </w:r>
    </w:p>
    <w:p w:rsidR="007E31D9" w:rsidRDefault="007E31D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32"/>
          <w:szCs w:val="32"/>
        </w:rPr>
      </w:pPr>
    </w:p>
    <w:p w:rsidR="007E31D9" w:rsidRPr="00EB182C" w:rsidRDefault="007E31D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32"/>
          <w:szCs w:val="32"/>
        </w:rPr>
      </w:pPr>
    </w:p>
    <w:p w:rsidR="007E31D9" w:rsidRPr="007E31D9" w:rsidRDefault="007E31D9" w:rsidP="007E31D9">
      <w:pPr>
        <w:pStyle w:val="a3"/>
        <w:numPr>
          <w:ilvl w:val="0"/>
          <w:numId w:val="2"/>
        </w:numPr>
        <w:jc w:val="center"/>
        <w:rPr>
          <w:rFonts w:ascii="Times New Roman" w:hAnsi="Times New Roman"/>
          <w:b/>
          <w:sz w:val="36"/>
          <w:szCs w:val="36"/>
        </w:rPr>
      </w:pPr>
      <w:r w:rsidRPr="007E31D9">
        <w:rPr>
          <w:rFonts w:ascii="Times New Roman" w:hAnsi="Times New Roman"/>
          <w:b/>
          <w:sz w:val="36"/>
          <w:szCs w:val="36"/>
        </w:rPr>
        <w:t>Спецификация</w:t>
      </w:r>
    </w:p>
    <w:p w:rsidR="007E31D9" w:rsidRPr="007E31D9" w:rsidRDefault="007E31D9" w:rsidP="007E31D9">
      <w:pPr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36"/>
          <w:szCs w:val="36"/>
        </w:rPr>
      </w:pPr>
      <w:proofErr w:type="gramStart"/>
      <w:r>
        <w:rPr>
          <w:rFonts w:ascii="Times New Roman" w:eastAsia="Calibri" w:hAnsi="Times New Roman" w:cs="Times New Roman"/>
          <w:sz w:val="36"/>
          <w:szCs w:val="36"/>
        </w:rPr>
        <w:t>(приняты обозначения из книги:</w:t>
      </w:r>
      <w:proofErr w:type="gramEnd"/>
      <w:r>
        <w:rPr>
          <w:rFonts w:ascii="Times New Roman" w:eastAsia="Calibri" w:hAnsi="Times New Roman" w:cs="Times New Roman"/>
          <w:sz w:val="36"/>
          <w:szCs w:val="36"/>
        </w:rPr>
        <w:t xml:space="preserve">  </w:t>
      </w:r>
      <w:r w:rsidRPr="007E31D9">
        <w:rPr>
          <w:rFonts w:ascii="Times New Roman" w:eastAsia="Calibri" w:hAnsi="Times New Roman" w:cs="Times New Roman"/>
          <w:sz w:val="36"/>
          <w:szCs w:val="36"/>
        </w:rPr>
        <w:t>Советов Б. Я., Яковлев С. А.</w:t>
      </w:r>
      <w:r>
        <w:rPr>
          <w:rFonts w:ascii="Times New Roman" w:eastAsia="Calibri" w:hAnsi="Times New Roman" w:cs="Times New Roman"/>
          <w:sz w:val="36"/>
          <w:szCs w:val="36"/>
        </w:rPr>
        <w:t xml:space="preserve"> </w:t>
      </w:r>
      <w:r w:rsidRPr="007E31D9">
        <w:rPr>
          <w:rFonts w:ascii="Times New Roman" w:eastAsia="Calibri" w:hAnsi="Times New Roman" w:cs="Times New Roman"/>
          <w:sz w:val="36"/>
          <w:szCs w:val="36"/>
        </w:rPr>
        <w:t xml:space="preserve"> Моделирование систем: Учеб</w:t>
      </w:r>
      <w:proofErr w:type="gramStart"/>
      <w:r w:rsidRPr="007E31D9">
        <w:rPr>
          <w:rFonts w:ascii="Times New Roman" w:eastAsia="Calibri" w:hAnsi="Times New Roman" w:cs="Times New Roman"/>
          <w:sz w:val="36"/>
          <w:szCs w:val="36"/>
        </w:rPr>
        <w:t>.</w:t>
      </w:r>
      <w:proofErr w:type="gramEnd"/>
      <w:r w:rsidRPr="007E31D9">
        <w:rPr>
          <w:rFonts w:ascii="Times New Roman" w:eastAsia="Calibri" w:hAnsi="Times New Roman" w:cs="Times New Roman"/>
          <w:sz w:val="36"/>
          <w:szCs w:val="36"/>
        </w:rPr>
        <w:t xml:space="preserve"> </w:t>
      </w:r>
      <w:proofErr w:type="gramStart"/>
      <w:r w:rsidRPr="007E31D9">
        <w:rPr>
          <w:rFonts w:ascii="Times New Roman" w:eastAsia="Calibri" w:hAnsi="Times New Roman" w:cs="Times New Roman"/>
          <w:sz w:val="36"/>
          <w:szCs w:val="36"/>
        </w:rPr>
        <w:t>д</w:t>
      </w:r>
      <w:proofErr w:type="gramEnd"/>
      <w:r w:rsidRPr="007E31D9">
        <w:rPr>
          <w:rFonts w:ascii="Times New Roman" w:eastAsia="Calibri" w:hAnsi="Times New Roman" w:cs="Times New Roman"/>
          <w:sz w:val="36"/>
          <w:szCs w:val="36"/>
        </w:rPr>
        <w:t xml:space="preserve">ля вузов — 3-е </w:t>
      </w:r>
      <w:r>
        <w:rPr>
          <w:rFonts w:ascii="Times New Roman" w:eastAsia="Calibri" w:hAnsi="Times New Roman" w:cs="Times New Roman"/>
          <w:sz w:val="36"/>
          <w:szCs w:val="36"/>
        </w:rPr>
        <w:t>из</w:t>
      </w:r>
      <w:r w:rsidRPr="007E31D9">
        <w:rPr>
          <w:rFonts w:ascii="Times New Roman" w:eastAsia="Calibri" w:hAnsi="Times New Roman" w:cs="Times New Roman"/>
          <w:sz w:val="36"/>
          <w:szCs w:val="36"/>
        </w:rPr>
        <w:t xml:space="preserve">д., </w:t>
      </w:r>
      <w:proofErr w:type="spellStart"/>
      <w:r w:rsidRPr="007E31D9">
        <w:rPr>
          <w:rFonts w:ascii="Times New Roman" w:eastAsia="Calibri" w:hAnsi="Times New Roman" w:cs="Times New Roman"/>
          <w:sz w:val="36"/>
          <w:szCs w:val="36"/>
        </w:rPr>
        <w:t>перераб</w:t>
      </w:r>
      <w:proofErr w:type="spellEnd"/>
      <w:r w:rsidRPr="007E31D9">
        <w:rPr>
          <w:rFonts w:ascii="Times New Roman" w:eastAsia="Calibri" w:hAnsi="Times New Roman" w:cs="Times New Roman"/>
          <w:sz w:val="36"/>
          <w:szCs w:val="36"/>
        </w:rPr>
        <w:t xml:space="preserve">. и доп. — М.: </w:t>
      </w:r>
      <w:proofErr w:type="spellStart"/>
      <w:r w:rsidRPr="007E31D9">
        <w:rPr>
          <w:rFonts w:ascii="Times New Roman" w:eastAsia="Calibri" w:hAnsi="Times New Roman" w:cs="Times New Roman"/>
          <w:sz w:val="36"/>
          <w:szCs w:val="36"/>
        </w:rPr>
        <w:t>Высш</w:t>
      </w:r>
      <w:proofErr w:type="spellEnd"/>
      <w:r w:rsidRPr="007E31D9">
        <w:rPr>
          <w:rFonts w:ascii="Times New Roman" w:eastAsia="Calibri" w:hAnsi="Times New Roman" w:cs="Times New Roman"/>
          <w:sz w:val="36"/>
          <w:szCs w:val="36"/>
        </w:rPr>
        <w:t xml:space="preserve">. </w:t>
      </w:r>
      <w:proofErr w:type="spellStart"/>
      <w:r w:rsidRPr="007E31D9">
        <w:rPr>
          <w:rFonts w:ascii="Times New Roman" w:eastAsia="Calibri" w:hAnsi="Times New Roman" w:cs="Times New Roman"/>
          <w:sz w:val="36"/>
          <w:szCs w:val="36"/>
        </w:rPr>
        <w:t>шк</w:t>
      </w:r>
      <w:proofErr w:type="spellEnd"/>
      <w:r w:rsidRPr="007E31D9">
        <w:rPr>
          <w:rFonts w:ascii="Times New Roman" w:eastAsia="Calibri" w:hAnsi="Times New Roman" w:cs="Times New Roman"/>
          <w:sz w:val="36"/>
          <w:szCs w:val="36"/>
        </w:rPr>
        <w:t>., 2001. — 343 с: ил.</w:t>
      </w:r>
    </w:p>
    <w:p w:rsidR="007E31D9" w:rsidRDefault="007E31D9" w:rsidP="007E31D9">
      <w:pPr>
        <w:jc w:val="center"/>
      </w:pPr>
    </w:p>
    <w:p w:rsidR="007E31D9" w:rsidRPr="00EB182C" w:rsidRDefault="007E31D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32"/>
          <w:szCs w:val="32"/>
        </w:rPr>
      </w:pPr>
      <w:r w:rsidRPr="00F53767">
        <w:rPr>
          <w:rFonts w:ascii="Times New Roman" w:hAnsi="Times New Roman"/>
          <w:sz w:val="36"/>
          <w:szCs w:val="36"/>
        </w:rPr>
        <w:t>Для описания имитационной модели P-схемы введем следующие переменные</w:t>
      </w:r>
      <w:r w:rsidRPr="00EB182C">
        <w:rPr>
          <w:rFonts w:ascii="Times New Roman" w:hAnsi="Times New Roman"/>
          <w:sz w:val="32"/>
          <w:szCs w:val="32"/>
        </w:rPr>
        <w:t>:</w:t>
      </w:r>
    </w:p>
    <w:p w:rsidR="007E31D9" w:rsidRPr="007E31D9" w:rsidRDefault="007E31D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40"/>
          <w:szCs w:val="40"/>
        </w:rPr>
      </w:pPr>
      <w:proofErr w:type="spellStart"/>
      <w:proofErr w:type="gramStart"/>
      <w:r w:rsidRPr="007E31D9">
        <w:rPr>
          <w:rFonts w:ascii="Times New Roman" w:hAnsi="Times New Roman"/>
          <w:b/>
          <w:sz w:val="40"/>
          <w:szCs w:val="40"/>
          <w:lang w:val="en-US"/>
        </w:rPr>
        <w:t>t</w:t>
      </w:r>
      <w:r w:rsidRPr="007E31D9">
        <w:rPr>
          <w:rFonts w:ascii="Times New Roman" w:hAnsi="Times New Roman"/>
          <w:b/>
          <w:sz w:val="40"/>
          <w:szCs w:val="40"/>
          <w:vertAlign w:val="subscript"/>
          <w:lang w:val="en-US"/>
        </w:rPr>
        <w:t>n</w:t>
      </w:r>
      <w:proofErr w:type="spellEnd"/>
      <w:proofErr w:type="gramEnd"/>
      <w:r w:rsidRPr="007E31D9">
        <w:rPr>
          <w:rFonts w:ascii="Times New Roman" w:hAnsi="Times New Roman"/>
          <w:sz w:val="40"/>
          <w:szCs w:val="40"/>
        </w:rPr>
        <w:t xml:space="preserve"> – текущее значение модельного времени;</w:t>
      </w:r>
    </w:p>
    <w:p w:rsidR="007E31D9" w:rsidRPr="007E31D9" w:rsidRDefault="007E31D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40"/>
          <w:szCs w:val="40"/>
        </w:rPr>
      </w:pPr>
      <w:proofErr w:type="gramStart"/>
      <w:r w:rsidRPr="007E31D9">
        <w:rPr>
          <w:rFonts w:ascii="Times New Roman" w:hAnsi="Times New Roman"/>
          <w:b/>
          <w:sz w:val="40"/>
          <w:szCs w:val="40"/>
          <w:lang w:val="en-US"/>
        </w:rPr>
        <w:t>t</w:t>
      </w:r>
      <w:r w:rsidRPr="007E31D9">
        <w:rPr>
          <w:rFonts w:ascii="Times New Roman" w:hAnsi="Times New Roman"/>
          <w:b/>
          <w:sz w:val="40"/>
          <w:szCs w:val="40"/>
          <w:vertAlign w:val="subscript"/>
          <w:lang w:val="en-US"/>
        </w:rPr>
        <w:t>m</w:t>
      </w:r>
      <w:proofErr w:type="gramEnd"/>
      <w:r w:rsidRPr="007E31D9">
        <w:rPr>
          <w:rFonts w:ascii="Times New Roman" w:hAnsi="Times New Roman"/>
          <w:sz w:val="40"/>
          <w:szCs w:val="40"/>
        </w:rPr>
        <w:t xml:space="preserve"> – время появления очередной заявки на выходе источника;</w:t>
      </w:r>
    </w:p>
    <w:p w:rsidR="007E31D9" w:rsidRPr="007E31D9" w:rsidRDefault="007E31D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40"/>
          <w:szCs w:val="40"/>
        </w:rPr>
      </w:pPr>
      <w:proofErr w:type="spellStart"/>
      <w:proofErr w:type="gramStart"/>
      <w:r w:rsidRPr="007E31D9">
        <w:rPr>
          <w:rFonts w:ascii="Times New Roman" w:hAnsi="Times New Roman"/>
          <w:b/>
          <w:sz w:val="40"/>
          <w:szCs w:val="40"/>
          <w:lang w:val="en-US"/>
        </w:rPr>
        <w:t>t</w:t>
      </w:r>
      <w:r w:rsidRPr="007E31D9">
        <w:rPr>
          <w:rFonts w:ascii="Times New Roman" w:hAnsi="Times New Roman"/>
          <w:b/>
          <w:sz w:val="40"/>
          <w:szCs w:val="40"/>
          <w:vertAlign w:val="subscript"/>
          <w:lang w:val="en-US"/>
        </w:rPr>
        <w:t>kj</w:t>
      </w:r>
      <w:proofErr w:type="spellEnd"/>
      <w:proofErr w:type="gramEnd"/>
      <w:r w:rsidRPr="007E31D9">
        <w:rPr>
          <w:rFonts w:ascii="Times New Roman" w:hAnsi="Times New Roman"/>
          <w:sz w:val="40"/>
          <w:szCs w:val="40"/>
        </w:rPr>
        <w:t xml:space="preserve"> – время окончания обслуживания каналом </w:t>
      </w:r>
      <w:r w:rsidRPr="007E31D9">
        <w:rPr>
          <w:rFonts w:ascii="Times New Roman" w:hAnsi="Times New Roman"/>
          <w:sz w:val="40"/>
          <w:szCs w:val="40"/>
          <w:lang w:val="en-US"/>
        </w:rPr>
        <w:t>j</w:t>
      </w:r>
      <w:r w:rsidRPr="007E31D9">
        <w:rPr>
          <w:rFonts w:ascii="Times New Roman" w:hAnsi="Times New Roman"/>
          <w:sz w:val="40"/>
          <w:szCs w:val="40"/>
        </w:rPr>
        <w:t xml:space="preserve"> </w:t>
      </w:r>
      <w:r w:rsidRPr="007E31D9">
        <w:rPr>
          <w:rFonts w:ascii="Times New Roman" w:hAnsi="Times New Roman"/>
          <w:sz w:val="40"/>
          <w:szCs w:val="40"/>
          <w:lang w:val="en-US"/>
        </w:rPr>
        <w:t>k</w:t>
      </w:r>
      <w:r w:rsidRPr="007E31D9">
        <w:rPr>
          <w:rFonts w:ascii="Times New Roman" w:hAnsi="Times New Roman"/>
          <w:sz w:val="40"/>
          <w:szCs w:val="40"/>
        </w:rPr>
        <w:t>-ой фазы очередной заявки;</w:t>
      </w:r>
    </w:p>
    <w:p w:rsidR="007E31D9" w:rsidRPr="007E31D9" w:rsidRDefault="005C731C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40"/>
          <w:szCs w:val="40"/>
        </w:rPr>
      </w:pPr>
      <w:proofErr w:type="spellStart"/>
      <w:r w:rsidRPr="007E31D9">
        <w:rPr>
          <w:rFonts w:ascii="Times New Roman" w:hAnsi="Times New Roman"/>
          <w:b/>
          <w:sz w:val="40"/>
          <w:szCs w:val="40"/>
          <w:lang w:val="en-US"/>
        </w:rPr>
        <w:lastRenderedPageBreak/>
        <w:t>Z</w:t>
      </w:r>
      <w:r w:rsidRPr="007E31D9">
        <w:rPr>
          <w:rFonts w:ascii="Times New Roman" w:hAnsi="Times New Roman"/>
          <w:b/>
          <w:sz w:val="40"/>
          <w:szCs w:val="40"/>
          <w:vertAlign w:val="subscript"/>
          <w:lang w:val="en-US"/>
        </w:rPr>
        <w:t>kj</w:t>
      </w:r>
      <w:proofErr w:type="spellEnd"/>
      <w:r w:rsidR="007E31D9" w:rsidRPr="007E31D9">
        <w:rPr>
          <w:rFonts w:ascii="Times New Roman" w:hAnsi="Times New Roman"/>
          <w:b/>
          <w:sz w:val="40"/>
          <w:szCs w:val="40"/>
        </w:rPr>
        <w:t xml:space="preserve"> (</w:t>
      </w:r>
      <w:proofErr w:type="spellStart"/>
      <w:proofErr w:type="gramStart"/>
      <w:r w:rsidR="007E31D9" w:rsidRPr="007E31D9">
        <w:rPr>
          <w:rFonts w:ascii="Times New Roman" w:hAnsi="Times New Roman"/>
          <w:b/>
          <w:sz w:val="40"/>
          <w:szCs w:val="40"/>
          <w:lang w:val="en-US"/>
        </w:rPr>
        <w:t>t</w:t>
      </w:r>
      <w:r w:rsidR="007E31D9" w:rsidRPr="007E31D9">
        <w:rPr>
          <w:rFonts w:ascii="Times New Roman" w:hAnsi="Times New Roman"/>
          <w:b/>
          <w:sz w:val="40"/>
          <w:szCs w:val="40"/>
          <w:vertAlign w:val="subscript"/>
          <w:lang w:val="en-US"/>
        </w:rPr>
        <w:t>n</w:t>
      </w:r>
      <w:proofErr w:type="spellEnd"/>
      <w:proofErr w:type="gramEnd"/>
      <w:r w:rsidR="007E31D9" w:rsidRPr="007E31D9">
        <w:rPr>
          <w:rFonts w:ascii="Times New Roman" w:hAnsi="Times New Roman"/>
          <w:b/>
          <w:sz w:val="40"/>
          <w:szCs w:val="40"/>
        </w:rPr>
        <w:t>)</w:t>
      </w:r>
      <w:r w:rsidR="007E31D9" w:rsidRPr="007E31D9">
        <w:rPr>
          <w:rFonts w:ascii="Times New Roman" w:hAnsi="Times New Roman"/>
          <w:sz w:val="40"/>
          <w:szCs w:val="40"/>
        </w:rPr>
        <w:t xml:space="preserve"> – состояние канала </w:t>
      </w:r>
      <w:r w:rsidR="007E31D9" w:rsidRPr="007E31D9">
        <w:rPr>
          <w:rFonts w:ascii="Times New Roman" w:hAnsi="Times New Roman"/>
          <w:sz w:val="40"/>
          <w:szCs w:val="40"/>
          <w:lang w:val="en-US"/>
        </w:rPr>
        <w:t>j</w:t>
      </w:r>
      <w:r w:rsidR="007E31D9" w:rsidRPr="007E31D9">
        <w:rPr>
          <w:rFonts w:ascii="Times New Roman" w:hAnsi="Times New Roman"/>
          <w:sz w:val="40"/>
          <w:szCs w:val="40"/>
        </w:rPr>
        <w:t xml:space="preserve"> фазы </w:t>
      </w:r>
      <w:r w:rsidR="007E31D9" w:rsidRPr="007E31D9">
        <w:rPr>
          <w:rFonts w:ascii="Times New Roman" w:hAnsi="Times New Roman"/>
          <w:sz w:val="40"/>
          <w:szCs w:val="40"/>
          <w:lang w:val="en-US"/>
        </w:rPr>
        <w:t>k</w:t>
      </w:r>
      <w:r w:rsidR="007E31D9" w:rsidRPr="007E31D9">
        <w:rPr>
          <w:rFonts w:ascii="Times New Roman" w:hAnsi="Times New Roman"/>
          <w:sz w:val="40"/>
          <w:szCs w:val="40"/>
        </w:rPr>
        <w:t xml:space="preserve"> в момент </w:t>
      </w:r>
      <w:r w:rsidR="003A4F89">
        <w:rPr>
          <w:rFonts w:ascii="Times New Roman" w:hAnsi="Times New Roman"/>
          <w:sz w:val="40"/>
          <w:szCs w:val="40"/>
        </w:rPr>
        <w:t>модельного времени</w:t>
      </w:r>
      <w:r w:rsidR="003A4F89" w:rsidRPr="003A4F89">
        <w:rPr>
          <w:rFonts w:ascii="Times New Roman" w:hAnsi="Times New Roman"/>
          <w:b/>
          <w:sz w:val="40"/>
          <w:szCs w:val="40"/>
        </w:rPr>
        <w:t xml:space="preserve"> </w:t>
      </w:r>
      <w:proofErr w:type="spellStart"/>
      <w:r w:rsidR="003A4F89" w:rsidRPr="007E31D9">
        <w:rPr>
          <w:rFonts w:ascii="Times New Roman" w:hAnsi="Times New Roman"/>
          <w:b/>
          <w:sz w:val="40"/>
          <w:szCs w:val="40"/>
          <w:lang w:val="en-US"/>
        </w:rPr>
        <w:t>t</w:t>
      </w:r>
      <w:r w:rsidR="003A4F89" w:rsidRPr="007E31D9">
        <w:rPr>
          <w:rFonts w:ascii="Times New Roman" w:hAnsi="Times New Roman"/>
          <w:b/>
          <w:sz w:val="40"/>
          <w:szCs w:val="40"/>
          <w:vertAlign w:val="subscript"/>
          <w:lang w:val="en-US"/>
        </w:rPr>
        <w:t>n</w:t>
      </w:r>
      <w:proofErr w:type="spellEnd"/>
      <w:r w:rsidR="007E31D9" w:rsidRPr="007E31D9">
        <w:rPr>
          <w:rFonts w:ascii="Times New Roman" w:hAnsi="Times New Roman"/>
          <w:sz w:val="40"/>
          <w:szCs w:val="40"/>
        </w:rPr>
        <w:t>;</w:t>
      </w:r>
    </w:p>
    <w:p w:rsidR="007E31D9" w:rsidRPr="007E31D9" w:rsidRDefault="007E31D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40"/>
          <w:szCs w:val="40"/>
        </w:rPr>
      </w:pPr>
      <w:r w:rsidRPr="007E31D9">
        <w:rPr>
          <w:rFonts w:ascii="Times New Roman" w:hAnsi="Times New Roman"/>
          <w:b/>
          <w:sz w:val="40"/>
          <w:szCs w:val="40"/>
          <w:lang w:val="en-US"/>
        </w:rPr>
        <w:t>L</w:t>
      </w:r>
      <w:r w:rsidRPr="007E31D9">
        <w:rPr>
          <w:rFonts w:ascii="Times New Roman" w:hAnsi="Times New Roman"/>
          <w:b/>
          <w:sz w:val="40"/>
          <w:szCs w:val="40"/>
          <w:vertAlign w:val="subscript"/>
          <w:lang w:val="en-US"/>
        </w:rPr>
        <w:t>i</w:t>
      </w:r>
      <w:r w:rsidRPr="007E31D9">
        <w:rPr>
          <w:rFonts w:ascii="Times New Roman" w:hAnsi="Times New Roman"/>
          <w:b/>
          <w:sz w:val="40"/>
          <w:szCs w:val="40"/>
        </w:rPr>
        <w:t xml:space="preserve"> </w:t>
      </w:r>
      <w:r w:rsidRPr="007E31D9">
        <w:rPr>
          <w:rFonts w:ascii="Times New Roman" w:hAnsi="Times New Roman"/>
          <w:sz w:val="40"/>
          <w:szCs w:val="40"/>
        </w:rPr>
        <w:t>–</w:t>
      </w:r>
      <w:r w:rsidR="00F53767">
        <w:rPr>
          <w:rFonts w:ascii="Times New Roman" w:hAnsi="Times New Roman"/>
          <w:sz w:val="40"/>
          <w:szCs w:val="40"/>
        </w:rPr>
        <w:t xml:space="preserve"> </w:t>
      </w:r>
      <w:r w:rsidRPr="007E31D9">
        <w:rPr>
          <w:rFonts w:ascii="Times New Roman" w:hAnsi="Times New Roman"/>
          <w:sz w:val="40"/>
          <w:szCs w:val="40"/>
        </w:rPr>
        <w:t xml:space="preserve">емкость накопителя </w:t>
      </w:r>
      <w:r w:rsidRPr="007E31D9">
        <w:rPr>
          <w:rFonts w:ascii="Times New Roman" w:hAnsi="Times New Roman"/>
          <w:sz w:val="40"/>
          <w:szCs w:val="40"/>
          <w:lang w:val="en-US"/>
        </w:rPr>
        <w:t>i</w:t>
      </w:r>
      <w:r w:rsidRPr="007E31D9">
        <w:rPr>
          <w:rFonts w:ascii="Times New Roman" w:hAnsi="Times New Roman"/>
          <w:sz w:val="40"/>
          <w:szCs w:val="40"/>
        </w:rPr>
        <w:t>-ой фазы;</w:t>
      </w:r>
    </w:p>
    <w:p w:rsidR="007E31D9" w:rsidRPr="007E31D9" w:rsidRDefault="007E31D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40"/>
          <w:szCs w:val="40"/>
        </w:rPr>
      </w:pPr>
      <w:proofErr w:type="spellStart"/>
      <w:r w:rsidRPr="007E31D9">
        <w:rPr>
          <w:rFonts w:ascii="Times New Roman" w:hAnsi="Times New Roman"/>
          <w:b/>
          <w:sz w:val="40"/>
          <w:szCs w:val="40"/>
          <w:lang w:val="en-US"/>
        </w:rPr>
        <w:t>Z</w:t>
      </w:r>
      <w:r w:rsidRPr="007E31D9">
        <w:rPr>
          <w:rFonts w:ascii="Times New Roman" w:hAnsi="Times New Roman"/>
          <w:b/>
          <w:sz w:val="40"/>
          <w:szCs w:val="40"/>
          <w:vertAlign w:val="subscript"/>
          <w:lang w:val="en-US"/>
        </w:rPr>
        <w:t>i</w:t>
      </w:r>
      <w:proofErr w:type="spellEnd"/>
      <w:r w:rsidRPr="007E31D9">
        <w:rPr>
          <w:rFonts w:ascii="Times New Roman" w:hAnsi="Times New Roman"/>
          <w:b/>
          <w:sz w:val="40"/>
          <w:szCs w:val="40"/>
          <w:vertAlign w:val="subscript"/>
        </w:rPr>
        <w:t xml:space="preserve"> </w:t>
      </w:r>
      <w:r w:rsidRPr="007E31D9">
        <w:rPr>
          <w:rFonts w:ascii="Times New Roman" w:hAnsi="Times New Roman"/>
          <w:sz w:val="40"/>
          <w:szCs w:val="40"/>
        </w:rPr>
        <w:t>–</w:t>
      </w:r>
      <w:r w:rsidR="00F53767">
        <w:rPr>
          <w:rFonts w:ascii="Times New Roman" w:hAnsi="Times New Roman"/>
          <w:sz w:val="40"/>
          <w:szCs w:val="40"/>
        </w:rPr>
        <w:t xml:space="preserve"> </w:t>
      </w:r>
      <w:r w:rsidRPr="007E31D9">
        <w:rPr>
          <w:rFonts w:ascii="Times New Roman" w:hAnsi="Times New Roman"/>
          <w:sz w:val="40"/>
          <w:szCs w:val="40"/>
        </w:rPr>
        <w:t xml:space="preserve">состояние накопителя </w:t>
      </w:r>
      <w:r w:rsidRPr="007E31D9">
        <w:rPr>
          <w:rFonts w:ascii="Times New Roman" w:hAnsi="Times New Roman"/>
          <w:sz w:val="40"/>
          <w:szCs w:val="40"/>
          <w:lang w:val="en-US"/>
        </w:rPr>
        <w:t>i</w:t>
      </w:r>
      <w:r w:rsidRPr="007E31D9">
        <w:rPr>
          <w:rFonts w:ascii="Times New Roman" w:hAnsi="Times New Roman"/>
          <w:sz w:val="40"/>
          <w:szCs w:val="40"/>
        </w:rPr>
        <w:t>-ой фазы;</w:t>
      </w:r>
    </w:p>
    <w:p w:rsidR="007E31D9" w:rsidRPr="007E31D9" w:rsidRDefault="007E31D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40"/>
          <w:szCs w:val="40"/>
        </w:rPr>
      </w:pPr>
      <w:r w:rsidRPr="007E31D9">
        <w:rPr>
          <w:rFonts w:ascii="Times New Roman" w:hAnsi="Times New Roman"/>
          <w:b/>
          <w:sz w:val="40"/>
          <w:szCs w:val="40"/>
          <w:lang w:val="en-US"/>
        </w:rPr>
        <w:t>N</w:t>
      </w:r>
      <w:r w:rsidRPr="007E31D9">
        <w:rPr>
          <w:rFonts w:ascii="Times New Roman" w:hAnsi="Times New Roman"/>
          <w:b/>
          <w:sz w:val="40"/>
          <w:szCs w:val="40"/>
          <w:vertAlign w:val="subscript"/>
        </w:rPr>
        <w:t>1</w:t>
      </w:r>
      <w:r w:rsidRPr="007E31D9">
        <w:rPr>
          <w:rFonts w:ascii="Times New Roman" w:hAnsi="Times New Roman"/>
          <w:sz w:val="40"/>
          <w:szCs w:val="40"/>
        </w:rPr>
        <w:t xml:space="preserve"> –</w:t>
      </w:r>
      <w:r w:rsidR="00F53767">
        <w:rPr>
          <w:rFonts w:ascii="Times New Roman" w:hAnsi="Times New Roman"/>
          <w:sz w:val="40"/>
          <w:szCs w:val="40"/>
        </w:rPr>
        <w:t xml:space="preserve"> </w:t>
      </w:r>
      <w:r w:rsidRPr="007E31D9">
        <w:rPr>
          <w:rFonts w:ascii="Times New Roman" w:hAnsi="Times New Roman"/>
          <w:sz w:val="40"/>
          <w:szCs w:val="40"/>
        </w:rPr>
        <w:t>количество потерянных заявок;</w:t>
      </w:r>
    </w:p>
    <w:p w:rsidR="007E31D9" w:rsidRPr="007E31D9" w:rsidRDefault="007E31D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40"/>
          <w:szCs w:val="40"/>
        </w:rPr>
      </w:pPr>
      <w:r w:rsidRPr="007E31D9">
        <w:rPr>
          <w:rFonts w:ascii="Times New Roman" w:hAnsi="Times New Roman"/>
          <w:b/>
          <w:sz w:val="40"/>
          <w:szCs w:val="40"/>
          <w:lang w:val="en-US"/>
        </w:rPr>
        <w:t>N</w:t>
      </w:r>
      <w:r w:rsidRPr="007E31D9">
        <w:rPr>
          <w:rFonts w:ascii="Times New Roman" w:hAnsi="Times New Roman"/>
          <w:b/>
          <w:sz w:val="40"/>
          <w:szCs w:val="40"/>
          <w:vertAlign w:val="subscript"/>
        </w:rPr>
        <w:t>3</w:t>
      </w:r>
      <w:r w:rsidRPr="007E31D9">
        <w:rPr>
          <w:rFonts w:ascii="Times New Roman" w:hAnsi="Times New Roman"/>
          <w:sz w:val="40"/>
          <w:szCs w:val="40"/>
        </w:rPr>
        <w:t xml:space="preserve"> –</w:t>
      </w:r>
      <w:r w:rsidR="00F53767">
        <w:rPr>
          <w:rFonts w:ascii="Times New Roman" w:hAnsi="Times New Roman"/>
          <w:sz w:val="40"/>
          <w:szCs w:val="40"/>
        </w:rPr>
        <w:t xml:space="preserve"> </w:t>
      </w:r>
      <w:r w:rsidRPr="007E31D9">
        <w:rPr>
          <w:rFonts w:ascii="Times New Roman" w:hAnsi="Times New Roman"/>
          <w:sz w:val="40"/>
          <w:szCs w:val="40"/>
        </w:rPr>
        <w:t>количество обслуженных системой заявок;</w:t>
      </w:r>
    </w:p>
    <w:p w:rsidR="007E31D9" w:rsidRPr="007E31D9" w:rsidRDefault="007E31D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40"/>
          <w:szCs w:val="40"/>
        </w:rPr>
      </w:pPr>
      <w:r w:rsidRPr="007E31D9">
        <w:rPr>
          <w:rFonts w:ascii="Times New Roman" w:hAnsi="Times New Roman"/>
          <w:b/>
          <w:sz w:val="40"/>
          <w:szCs w:val="40"/>
          <w:lang w:val="en-US"/>
        </w:rPr>
        <w:t>P</w:t>
      </w:r>
      <w:r w:rsidRPr="007E31D9">
        <w:rPr>
          <w:rFonts w:ascii="Times New Roman" w:hAnsi="Times New Roman"/>
          <w:sz w:val="40"/>
          <w:szCs w:val="40"/>
        </w:rPr>
        <w:t xml:space="preserve"> –</w:t>
      </w:r>
      <w:r w:rsidR="00F53767">
        <w:rPr>
          <w:rFonts w:ascii="Times New Roman" w:hAnsi="Times New Roman"/>
          <w:sz w:val="40"/>
          <w:szCs w:val="40"/>
        </w:rPr>
        <w:t xml:space="preserve"> </w:t>
      </w:r>
      <w:proofErr w:type="gramStart"/>
      <w:r w:rsidRPr="007E31D9">
        <w:rPr>
          <w:rFonts w:ascii="Times New Roman" w:hAnsi="Times New Roman"/>
          <w:sz w:val="40"/>
          <w:szCs w:val="40"/>
        </w:rPr>
        <w:t>вероятность</w:t>
      </w:r>
      <w:proofErr w:type="gramEnd"/>
      <w:r w:rsidRPr="007E31D9">
        <w:rPr>
          <w:rFonts w:ascii="Times New Roman" w:hAnsi="Times New Roman"/>
          <w:sz w:val="40"/>
          <w:szCs w:val="40"/>
        </w:rPr>
        <w:t xml:space="preserve"> отказа (потери) заявки системой;</w:t>
      </w:r>
    </w:p>
    <w:p w:rsidR="007E31D9" w:rsidRDefault="007E31D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40"/>
          <w:szCs w:val="40"/>
        </w:rPr>
      </w:pPr>
      <w:proofErr w:type="spellStart"/>
      <w:proofErr w:type="gramStart"/>
      <w:r w:rsidRPr="007E31D9">
        <w:rPr>
          <w:rFonts w:ascii="Times New Roman" w:hAnsi="Times New Roman"/>
          <w:b/>
          <w:sz w:val="40"/>
          <w:szCs w:val="40"/>
          <w:lang w:val="en-US"/>
        </w:rPr>
        <w:t>Δt</w:t>
      </w:r>
      <w:proofErr w:type="spellEnd"/>
      <w:proofErr w:type="gramEnd"/>
      <w:r w:rsidRPr="007E31D9">
        <w:rPr>
          <w:rFonts w:ascii="Times New Roman" w:hAnsi="Times New Roman"/>
          <w:sz w:val="40"/>
          <w:szCs w:val="40"/>
        </w:rPr>
        <w:t xml:space="preserve"> –</w:t>
      </w:r>
      <w:r w:rsidR="00F53767">
        <w:rPr>
          <w:rFonts w:ascii="Times New Roman" w:hAnsi="Times New Roman"/>
          <w:sz w:val="40"/>
          <w:szCs w:val="40"/>
        </w:rPr>
        <w:t xml:space="preserve"> </w:t>
      </w:r>
      <w:r w:rsidRPr="007E31D9">
        <w:rPr>
          <w:rFonts w:ascii="Times New Roman" w:hAnsi="Times New Roman"/>
          <w:sz w:val="40"/>
          <w:szCs w:val="40"/>
        </w:rPr>
        <w:t>интервал продвижения модельного времени в сплошном моделировании.</w:t>
      </w:r>
    </w:p>
    <w:p w:rsidR="003A4F89" w:rsidRPr="007E31D9" w:rsidRDefault="003A4F8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40"/>
          <w:szCs w:val="40"/>
        </w:rPr>
      </w:pPr>
    </w:p>
    <w:p w:rsidR="007E31D9" w:rsidRPr="003A4F89" w:rsidRDefault="007E31D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40"/>
          <w:szCs w:val="40"/>
        </w:rPr>
      </w:pPr>
      <w:r w:rsidRPr="003A4F89">
        <w:rPr>
          <w:rFonts w:ascii="Times New Roman" w:hAnsi="Times New Roman"/>
          <w:sz w:val="40"/>
          <w:szCs w:val="40"/>
        </w:rPr>
        <w:t>Каждый из каналов P-схемы может находиться в следующих состояниях:</w:t>
      </w:r>
    </w:p>
    <w:p w:rsidR="007E31D9" w:rsidRPr="003A4F89" w:rsidRDefault="007E31D9" w:rsidP="007E31D9">
      <w:pPr>
        <w:pStyle w:val="a3"/>
        <w:numPr>
          <w:ilvl w:val="0"/>
          <w:numId w:val="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40"/>
          <w:szCs w:val="40"/>
        </w:rPr>
      </w:pPr>
      <w:r w:rsidRPr="003A4F89">
        <w:rPr>
          <w:rFonts w:ascii="Times New Roman" w:hAnsi="Times New Roman"/>
          <w:sz w:val="40"/>
          <w:szCs w:val="40"/>
        </w:rPr>
        <w:t xml:space="preserve">канал свободен </w:t>
      </w:r>
      <w:r w:rsidR="003A4F89">
        <w:rPr>
          <w:rFonts w:ascii="Times New Roman" w:hAnsi="Times New Roman"/>
          <w:sz w:val="40"/>
          <w:szCs w:val="40"/>
        </w:rPr>
        <w:t xml:space="preserve"> - </w:t>
      </w:r>
      <w:r w:rsidRPr="003A4F89">
        <w:rPr>
          <w:rFonts w:ascii="Times New Roman" w:hAnsi="Times New Roman"/>
          <w:sz w:val="40"/>
          <w:szCs w:val="40"/>
        </w:rPr>
        <w:t>0;</w:t>
      </w:r>
    </w:p>
    <w:p w:rsidR="007E31D9" w:rsidRPr="003A4F89" w:rsidRDefault="007E31D9" w:rsidP="007E31D9">
      <w:pPr>
        <w:pStyle w:val="a3"/>
        <w:numPr>
          <w:ilvl w:val="0"/>
          <w:numId w:val="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40"/>
          <w:szCs w:val="40"/>
        </w:rPr>
      </w:pPr>
      <w:r w:rsidRPr="003A4F89">
        <w:rPr>
          <w:rFonts w:ascii="Times New Roman" w:hAnsi="Times New Roman"/>
          <w:sz w:val="40"/>
          <w:szCs w:val="40"/>
        </w:rPr>
        <w:t xml:space="preserve">канал занят обслуживанием </w:t>
      </w:r>
      <w:r w:rsidR="003A4F89">
        <w:rPr>
          <w:rFonts w:ascii="Times New Roman" w:hAnsi="Times New Roman"/>
          <w:sz w:val="40"/>
          <w:szCs w:val="40"/>
        </w:rPr>
        <w:t xml:space="preserve">- </w:t>
      </w:r>
      <w:r w:rsidRPr="003A4F89">
        <w:rPr>
          <w:rFonts w:ascii="Times New Roman" w:hAnsi="Times New Roman"/>
          <w:sz w:val="40"/>
          <w:szCs w:val="40"/>
        </w:rPr>
        <w:t>1;</w:t>
      </w:r>
    </w:p>
    <w:p w:rsidR="007E31D9" w:rsidRPr="003A4F89" w:rsidRDefault="007E31D9" w:rsidP="007E31D9">
      <w:pPr>
        <w:pStyle w:val="a3"/>
        <w:numPr>
          <w:ilvl w:val="0"/>
          <w:numId w:val="1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40"/>
          <w:szCs w:val="40"/>
        </w:rPr>
      </w:pPr>
      <w:r w:rsidRPr="003A4F89">
        <w:rPr>
          <w:rFonts w:ascii="Times New Roman" w:hAnsi="Times New Roman"/>
          <w:sz w:val="40"/>
          <w:szCs w:val="40"/>
        </w:rPr>
        <w:t>канал заблокирован (хранит уже обслуженную заявку</w:t>
      </w:r>
      <w:r w:rsidR="003A4F89">
        <w:rPr>
          <w:rFonts w:ascii="Times New Roman" w:hAnsi="Times New Roman"/>
          <w:sz w:val="40"/>
          <w:szCs w:val="40"/>
        </w:rPr>
        <w:t>, но не может передать ее в следующую фазу</w:t>
      </w:r>
      <w:r w:rsidRPr="003A4F89">
        <w:rPr>
          <w:rFonts w:ascii="Times New Roman" w:hAnsi="Times New Roman"/>
          <w:sz w:val="40"/>
          <w:szCs w:val="40"/>
        </w:rPr>
        <w:t xml:space="preserve">) </w:t>
      </w:r>
      <w:r w:rsidR="003A4F89">
        <w:rPr>
          <w:rFonts w:ascii="Times New Roman" w:hAnsi="Times New Roman"/>
          <w:sz w:val="40"/>
          <w:szCs w:val="40"/>
        </w:rPr>
        <w:t xml:space="preserve">- </w:t>
      </w:r>
      <w:r w:rsidRPr="003A4F89">
        <w:rPr>
          <w:rFonts w:ascii="Times New Roman" w:hAnsi="Times New Roman"/>
          <w:sz w:val="40"/>
          <w:szCs w:val="40"/>
        </w:rPr>
        <w:t>2;</w:t>
      </w:r>
    </w:p>
    <w:p w:rsidR="007E31D9" w:rsidRDefault="007E31D9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40"/>
          <w:szCs w:val="40"/>
        </w:rPr>
      </w:pPr>
      <w:r w:rsidRPr="003A4F89">
        <w:rPr>
          <w:rFonts w:ascii="Times New Roman" w:hAnsi="Times New Roman"/>
          <w:sz w:val="40"/>
          <w:szCs w:val="40"/>
        </w:rPr>
        <w:t xml:space="preserve">Текущее состояние </w:t>
      </w:r>
      <w:proofErr w:type="spellStart"/>
      <w:r w:rsidR="003A4F89" w:rsidRPr="007E31D9">
        <w:rPr>
          <w:rFonts w:ascii="Times New Roman" w:hAnsi="Times New Roman"/>
          <w:b/>
          <w:sz w:val="40"/>
          <w:szCs w:val="40"/>
          <w:lang w:val="en-US"/>
        </w:rPr>
        <w:t>Z</w:t>
      </w:r>
      <w:r w:rsidR="003A4F89" w:rsidRPr="007E31D9">
        <w:rPr>
          <w:rFonts w:ascii="Times New Roman" w:hAnsi="Times New Roman"/>
          <w:b/>
          <w:sz w:val="40"/>
          <w:szCs w:val="40"/>
          <w:vertAlign w:val="subscript"/>
          <w:lang w:val="en-US"/>
        </w:rPr>
        <w:t>i</w:t>
      </w:r>
      <w:proofErr w:type="spellEnd"/>
      <w:r w:rsidR="003A4F89" w:rsidRPr="003A4F89">
        <w:rPr>
          <w:rFonts w:ascii="Times New Roman" w:hAnsi="Times New Roman"/>
          <w:sz w:val="40"/>
          <w:szCs w:val="40"/>
        </w:rPr>
        <w:t xml:space="preserve"> </w:t>
      </w:r>
      <w:r w:rsidRPr="003A4F89">
        <w:rPr>
          <w:rFonts w:ascii="Times New Roman" w:hAnsi="Times New Roman"/>
          <w:sz w:val="40"/>
          <w:szCs w:val="40"/>
        </w:rPr>
        <w:t>накопителя Н</w:t>
      </w:r>
      <w:proofErr w:type="gramStart"/>
      <w:r w:rsidR="003A4F89" w:rsidRPr="007E31D9">
        <w:rPr>
          <w:rFonts w:ascii="Times New Roman" w:hAnsi="Times New Roman"/>
          <w:b/>
          <w:sz w:val="40"/>
          <w:szCs w:val="40"/>
          <w:vertAlign w:val="subscript"/>
          <w:lang w:val="en-US"/>
        </w:rPr>
        <w:t>i</w:t>
      </w:r>
      <w:proofErr w:type="gramEnd"/>
      <w:r w:rsidR="003A4F89">
        <w:rPr>
          <w:rFonts w:ascii="Times New Roman" w:hAnsi="Times New Roman"/>
          <w:b/>
          <w:sz w:val="40"/>
          <w:szCs w:val="40"/>
          <w:vertAlign w:val="subscript"/>
        </w:rPr>
        <w:t xml:space="preserve"> </w:t>
      </w:r>
      <w:r w:rsidRPr="003A4F89">
        <w:rPr>
          <w:rFonts w:ascii="Times New Roman" w:hAnsi="Times New Roman"/>
          <w:sz w:val="40"/>
          <w:szCs w:val="40"/>
        </w:rPr>
        <w:t xml:space="preserve"> </w:t>
      </w:r>
      <w:r w:rsidR="003A4F89">
        <w:rPr>
          <w:rFonts w:ascii="Times New Roman" w:hAnsi="Times New Roman"/>
          <w:sz w:val="40"/>
          <w:szCs w:val="40"/>
        </w:rPr>
        <w:t xml:space="preserve">фазы </w:t>
      </w:r>
      <w:r w:rsidR="003A4F89">
        <w:rPr>
          <w:rFonts w:ascii="Times New Roman" w:hAnsi="Times New Roman"/>
          <w:sz w:val="40"/>
          <w:szCs w:val="40"/>
          <w:lang w:val="en-US"/>
        </w:rPr>
        <w:t>i</w:t>
      </w:r>
      <w:r w:rsidR="003A4F89" w:rsidRPr="003A4F89">
        <w:rPr>
          <w:rFonts w:ascii="Times New Roman" w:hAnsi="Times New Roman"/>
          <w:sz w:val="40"/>
          <w:szCs w:val="40"/>
        </w:rPr>
        <w:t xml:space="preserve"> </w:t>
      </w:r>
      <w:r w:rsidRPr="003A4F89">
        <w:rPr>
          <w:rFonts w:ascii="Times New Roman" w:hAnsi="Times New Roman"/>
          <w:sz w:val="40"/>
          <w:szCs w:val="40"/>
        </w:rPr>
        <w:t>равно количеству заявок, хранящемуся в накопителе в текущий момент модельного времени</w:t>
      </w:r>
      <w:r w:rsidR="003A4F89" w:rsidRPr="003A4F89">
        <w:rPr>
          <w:rFonts w:ascii="Times New Roman" w:hAnsi="Times New Roman"/>
          <w:b/>
          <w:sz w:val="40"/>
          <w:szCs w:val="40"/>
        </w:rPr>
        <w:t xml:space="preserve"> </w:t>
      </w:r>
      <w:proofErr w:type="spellStart"/>
      <w:r w:rsidR="003A4F89" w:rsidRPr="007E31D9">
        <w:rPr>
          <w:rFonts w:ascii="Times New Roman" w:hAnsi="Times New Roman"/>
          <w:b/>
          <w:sz w:val="40"/>
          <w:szCs w:val="40"/>
          <w:lang w:val="en-US"/>
        </w:rPr>
        <w:t>t</w:t>
      </w:r>
      <w:r w:rsidR="003A4F89" w:rsidRPr="007E31D9">
        <w:rPr>
          <w:rFonts w:ascii="Times New Roman" w:hAnsi="Times New Roman"/>
          <w:b/>
          <w:sz w:val="40"/>
          <w:szCs w:val="40"/>
          <w:vertAlign w:val="subscript"/>
          <w:lang w:val="en-US"/>
        </w:rPr>
        <w:t>n</w:t>
      </w:r>
      <w:proofErr w:type="spellEnd"/>
      <w:r w:rsidRPr="003A4F89">
        <w:rPr>
          <w:rFonts w:ascii="Times New Roman" w:hAnsi="Times New Roman"/>
          <w:sz w:val="40"/>
          <w:szCs w:val="40"/>
        </w:rPr>
        <w:t>.</w:t>
      </w:r>
    </w:p>
    <w:p w:rsidR="00547E1C" w:rsidRDefault="00547E1C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40"/>
          <w:szCs w:val="40"/>
        </w:rPr>
      </w:pPr>
      <w:r>
        <w:rPr>
          <w:rFonts w:ascii="Times New Roman" w:hAnsi="Times New Roman"/>
          <w:sz w:val="40"/>
          <w:szCs w:val="40"/>
        </w:rPr>
        <w:t>Дисциплина обслуживания заявок на входе первой фазы – отказ.</w:t>
      </w:r>
    </w:p>
    <w:p w:rsidR="00547E1C" w:rsidRDefault="00547E1C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40"/>
          <w:szCs w:val="40"/>
        </w:rPr>
      </w:pPr>
      <w:r>
        <w:rPr>
          <w:rFonts w:ascii="Times New Roman" w:hAnsi="Times New Roman"/>
          <w:sz w:val="40"/>
          <w:szCs w:val="40"/>
        </w:rPr>
        <w:t>Дисциплины обслуживания заявок на входе всех остальных фаз –</w:t>
      </w:r>
      <w:r w:rsidR="00F53767">
        <w:rPr>
          <w:rFonts w:ascii="Times New Roman" w:hAnsi="Times New Roman"/>
          <w:sz w:val="40"/>
          <w:szCs w:val="40"/>
        </w:rPr>
        <w:t xml:space="preserve"> </w:t>
      </w:r>
      <w:r>
        <w:rPr>
          <w:rFonts w:ascii="Times New Roman" w:hAnsi="Times New Roman"/>
          <w:sz w:val="40"/>
          <w:szCs w:val="40"/>
        </w:rPr>
        <w:t>блокировка.</w:t>
      </w:r>
    </w:p>
    <w:p w:rsidR="00547E1C" w:rsidRDefault="00547E1C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40"/>
          <w:szCs w:val="40"/>
        </w:rPr>
      </w:pPr>
      <w:r>
        <w:rPr>
          <w:rFonts w:ascii="Times New Roman" w:hAnsi="Times New Roman"/>
          <w:sz w:val="40"/>
          <w:szCs w:val="40"/>
        </w:rPr>
        <w:t>Общее количество фаз -</w:t>
      </w:r>
      <w:r w:rsidR="00F53767">
        <w:rPr>
          <w:rFonts w:ascii="Times New Roman" w:hAnsi="Times New Roman"/>
          <w:sz w:val="40"/>
          <w:szCs w:val="40"/>
        </w:rPr>
        <w:t xml:space="preserve"> </w:t>
      </w:r>
      <w:r>
        <w:rPr>
          <w:rFonts w:ascii="Times New Roman" w:hAnsi="Times New Roman"/>
          <w:sz w:val="40"/>
          <w:szCs w:val="40"/>
        </w:rPr>
        <w:t>5.</w:t>
      </w:r>
      <w:r w:rsidR="00F53767">
        <w:rPr>
          <w:rFonts w:ascii="Times New Roman" w:hAnsi="Times New Roman"/>
          <w:sz w:val="40"/>
          <w:szCs w:val="40"/>
        </w:rPr>
        <w:t xml:space="preserve"> В каждой фазе может быть до 5-ти каналов. Канал с меньшим номером имеет больший приоритет. </w:t>
      </w:r>
    </w:p>
    <w:p w:rsidR="00547E1C" w:rsidRDefault="00547E1C" w:rsidP="007E31D9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40"/>
          <w:szCs w:val="40"/>
        </w:rPr>
      </w:pPr>
      <w:r>
        <w:rPr>
          <w:rFonts w:ascii="Times New Roman" w:hAnsi="Times New Roman"/>
          <w:sz w:val="40"/>
          <w:szCs w:val="40"/>
        </w:rPr>
        <w:lastRenderedPageBreak/>
        <w:t>Источник заявок 1. Временные интервалы между заявками источника имеют экспоненциальное распределение с параметром ƛ=1</w:t>
      </w:r>
      <w:r w:rsidR="00F53767">
        <w:rPr>
          <w:rFonts w:ascii="Times New Roman" w:hAnsi="Times New Roman"/>
          <w:sz w:val="40"/>
          <w:szCs w:val="40"/>
        </w:rPr>
        <w:t xml:space="preserve"> (в среднем одна заявка в секунду)</w:t>
      </w:r>
      <w:r>
        <w:rPr>
          <w:rFonts w:ascii="Times New Roman" w:hAnsi="Times New Roman"/>
          <w:sz w:val="40"/>
          <w:szCs w:val="40"/>
        </w:rPr>
        <w:t>.</w:t>
      </w:r>
    </w:p>
    <w:p w:rsidR="00F53767" w:rsidRPr="00F53767" w:rsidRDefault="00F53767" w:rsidP="00F53767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/>
          <w:sz w:val="40"/>
          <w:szCs w:val="40"/>
        </w:rPr>
      </w:pPr>
      <w:r>
        <w:rPr>
          <w:rFonts w:ascii="Times New Roman" w:hAnsi="Times New Roman"/>
          <w:sz w:val="40"/>
          <w:szCs w:val="40"/>
        </w:rPr>
        <w:t>И</w:t>
      </w:r>
      <w:r w:rsidRPr="007E31D9">
        <w:rPr>
          <w:rFonts w:ascii="Times New Roman" w:hAnsi="Times New Roman"/>
          <w:sz w:val="40"/>
          <w:szCs w:val="40"/>
        </w:rPr>
        <w:t>нтервал продвижения модельного времени в сплошном моделировании</w:t>
      </w:r>
      <w:r w:rsidRPr="00F53767">
        <w:rPr>
          <w:rFonts w:ascii="Times New Roman" w:hAnsi="Times New Roman"/>
          <w:b/>
          <w:sz w:val="40"/>
          <w:szCs w:val="40"/>
        </w:rPr>
        <w:t xml:space="preserve"> </w:t>
      </w:r>
      <w:r w:rsidRPr="00F53767">
        <w:rPr>
          <w:rFonts w:ascii="Times New Roman" w:hAnsi="Times New Roman"/>
          <w:sz w:val="40"/>
          <w:szCs w:val="40"/>
        </w:rPr>
        <w:t>Δt=0.01 сек.</w:t>
      </w:r>
    </w:p>
    <w:p w:rsidR="003A4F89" w:rsidRDefault="003A4F89" w:rsidP="003A4F89">
      <w:pPr>
        <w:pStyle w:val="a3"/>
        <w:numPr>
          <w:ilvl w:val="0"/>
          <w:numId w:val="2"/>
        </w:numPr>
        <w:spacing w:after="0" w:line="240" w:lineRule="auto"/>
        <w:contextualSpacing w:val="0"/>
        <w:jc w:val="center"/>
        <w:rPr>
          <w:rFonts w:ascii="Times New Roman" w:hAnsi="Times New Roman"/>
          <w:b/>
          <w:sz w:val="36"/>
          <w:szCs w:val="36"/>
        </w:rPr>
      </w:pPr>
      <w:r w:rsidRPr="003A4F89">
        <w:rPr>
          <w:rFonts w:ascii="Times New Roman" w:hAnsi="Times New Roman"/>
          <w:b/>
          <w:sz w:val="36"/>
          <w:szCs w:val="36"/>
        </w:rPr>
        <w:t>Задачи исследования</w:t>
      </w:r>
    </w:p>
    <w:p w:rsidR="003A4F89" w:rsidRDefault="003A4F89" w:rsidP="003A4F89">
      <w:pPr>
        <w:spacing w:after="0" w:line="240" w:lineRule="auto"/>
        <w:jc w:val="center"/>
        <w:rPr>
          <w:rFonts w:ascii="Times New Roman" w:hAnsi="Times New Roman"/>
          <w:b/>
          <w:sz w:val="36"/>
          <w:szCs w:val="36"/>
        </w:rPr>
      </w:pPr>
    </w:p>
    <w:p w:rsidR="00F53767" w:rsidRPr="00F53767" w:rsidRDefault="00F53767" w:rsidP="00547E1C">
      <w:pPr>
        <w:pStyle w:val="a3"/>
        <w:numPr>
          <w:ilvl w:val="1"/>
          <w:numId w:val="2"/>
        </w:numPr>
        <w:spacing w:after="0" w:line="240" w:lineRule="auto"/>
        <w:contextualSpacing w:val="0"/>
        <w:rPr>
          <w:rFonts w:ascii="Times New Roman" w:hAnsi="Times New Roman"/>
          <w:sz w:val="40"/>
          <w:szCs w:val="40"/>
        </w:rPr>
      </w:pPr>
      <w:r w:rsidRPr="00F53767">
        <w:rPr>
          <w:rFonts w:ascii="Times New Roman" w:hAnsi="Times New Roman"/>
          <w:sz w:val="40"/>
          <w:szCs w:val="40"/>
        </w:rPr>
        <w:t>Общее количество обслуженных заявок – 10000.</w:t>
      </w:r>
    </w:p>
    <w:p w:rsidR="003A4F89" w:rsidRDefault="00547E1C" w:rsidP="00547E1C">
      <w:pPr>
        <w:pStyle w:val="a3"/>
        <w:numPr>
          <w:ilvl w:val="1"/>
          <w:numId w:val="2"/>
        </w:numPr>
        <w:spacing w:after="0" w:line="240" w:lineRule="auto"/>
        <w:contextualSpacing w:val="0"/>
        <w:rPr>
          <w:rFonts w:ascii="Times New Roman" w:hAnsi="Times New Roman"/>
          <w:sz w:val="40"/>
          <w:szCs w:val="40"/>
        </w:rPr>
      </w:pPr>
      <w:r w:rsidRPr="00547E1C">
        <w:rPr>
          <w:rFonts w:ascii="Times New Roman" w:hAnsi="Times New Roman"/>
          <w:sz w:val="40"/>
          <w:szCs w:val="40"/>
        </w:rPr>
        <w:t xml:space="preserve">Определить интенсивность потока заявок на </w:t>
      </w:r>
      <w:r>
        <w:rPr>
          <w:rFonts w:ascii="Times New Roman" w:hAnsi="Times New Roman"/>
          <w:sz w:val="40"/>
          <w:szCs w:val="40"/>
        </w:rPr>
        <w:t>выходе с</w:t>
      </w:r>
      <w:r w:rsidRPr="00547E1C">
        <w:rPr>
          <w:rFonts w:ascii="Times New Roman" w:hAnsi="Times New Roman"/>
          <w:sz w:val="40"/>
          <w:szCs w:val="40"/>
        </w:rPr>
        <w:t>и</w:t>
      </w:r>
      <w:r>
        <w:rPr>
          <w:rFonts w:ascii="Times New Roman" w:hAnsi="Times New Roman"/>
          <w:sz w:val="40"/>
          <w:szCs w:val="40"/>
        </w:rPr>
        <w:t>с</w:t>
      </w:r>
      <w:r w:rsidRPr="00547E1C">
        <w:rPr>
          <w:rFonts w:ascii="Times New Roman" w:hAnsi="Times New Roman"/>
          <w:sz w:val="40"/>
          <w:szCs w:val="40"/>
        </w:rPr>
        <w:t>темы</w:t>
      </w:r>
      <w:r>
        <w:rPr>
          <w:rFonts w:ascii="Times New Roman" w:hAnsi="Times New Roman"/>
          <w:sz w:val="40"/>
          <w:szCs w:val="40"/>
        </w:rPr>
        <w:t>.</w:t>
      </w:r>
      <w:r w:rsidR="00F53767">
        <w:rPr>
          <w:rFonts w:ascii="Times New Roman" w:hAnsi="Times New Roman"/>
          <w:sz w:val="40"/>
          <w:szCs w:val="40"/>
        </w:rPr>
        <w:t xml:space="preserve"> Построить функцию плотности распределения интервалов между заявками на выходе системы.</w:t>
      </w:r>
      <w:r w:rsidR="00F6306F">
        <w:rPr>
          <w:rFonts w:ascii="Times New Roman" w:hAnsi="Times New Roman"/>
          <w:sz w:val="40"/>
          <w:szCs w:val="40"/>
        </w:rPr>
        <w:t xml:space="preserve"> Вычислить математическое ожидание и дисперсию.</w:t>
      </w:r>
    </w:p>
    <w:p w:rsidR="00547E1C" w:rsidRPr="00F6306F" w:rsidRDefault="00547E1C" w:rsidP="00547E1C">
      <w:pPr>
        <w:pStyle w:val="a3"/>
        <w:numPr>
          <w:ilvl w:val="1"/>
          <w:numId w:val="2"/>
        </w:numPr>
        <w:spacing w:after="0" w:line="240" w:lineRule="auto"/>
        <w:contextualSpacing w:val="0"/>
        <w:rPr>
          <w:rFonts w:ascii="Times New Roman" w:hAnsi="Times New Roman"/>
          <w:sz w:val="40"/>
          <w:szCs w:val="40"/>
        </w:rPr>
      </w:pPr>
      <w:r w:rsidRPr="00F6306F">
        <w:rPr>
          <w:rFonts w:ascii="Times New Roman" w:hAnsi="Times New Roman"/>
          <w:sz w:val="40"/>
          <w:szCs w:val="40"/>
        </w:rPr>
        <w:t>Определить среднее время нахождения заявки в системе.</w:t>
      </w:r>
      <w:r w:rsidR="00F6306F" w:rsidRPr="00F6306F">
        <w:rPr>
          <w:rFonts w:ascii="Times New Roman" w:hAnsi="Times New Roman"/>
          <w:sz w:val="40"/>
          <w:szCs w:val="40"/>
        </w:rPr>
        <w:t xml:space="preserve"> Построить функцию </w:t>
      </w:r>
      <w:proofErr w:type="gramStart"/>
      <w:r w:rsidR="00F6306F" w:rsidRPr="00F6306F">
        <w:rPr>
          <w:rFonts w:ascii="Times New Roman" w:hAnsi="Times New Roman"/>
          <w:sz w:val="40"/>
          <w:szCs w:val="40"/>
        </w:rPr>
        <w:t>плотности</w:t>
      </w:r>
      <w:r w:rsidR="00F6306F">
        <w:rPr>
          <w:rFonts w:ascii="Times New Roman" w:hAnsi="Times New Roman"/>
          <w:sz w:val="40"/>
          <w:szCs w:val="40"/>
        </w:rPr>
        <w:t xml:space="preserve">  </w:t>
      </w:r>
      <w:r w:rsidR="00F6306F" w:rsidRPr="00F6306F">
        <w:rPr>
          <w:rFonts w:ascii="Times New Roman" w:hAnsi="Times New Roman"/>
          <w:sz w:val="40"/>
          <w:szCs w:val="40"/>
        </w:rPr>
        <w:t xml:space="preserve"> распределения </w:t>
      </w:r>
      <w:r w:rsidR="00F6306F">
        <w:rPr>
          <w:rFonts w:ascii="Times New Roman" w:hAnsi="Times New Roman"/>
          <w:sz w:val="40"/>
          <w:szCs w:val="40"/>
        </w:rPr>
        <w:t xml:space="preserve">интервалов </w:t>
      </w:r>
      <w:r w:rsidR="00F6306F" w:rsidRPr="00F6306F">
        <w:rPr>
          <w:rFonts w:ascii="Times New Roman" w:hAnsi="Times New Roman"/>
          <w:sz w:val="40"/>
          <w:szCs w:val="40"/>
        </w:rPr>
        <w:t>времени нахождения заявок</w:t>
      </w:r>
      <w:proofErr w:type="gramEnd"/>
      <w:r w:rsidR="00F6306F" w:rsidRPr="00F6306F">
        <w:rPr>
          <w:rFonts w:ascii="Times New Roman" w:hAnsi="Times New Roman"/>
          <w:sz w:val="40"/>
          <w:szCs w:val="40"/>
        </w:rPr>
        <w:t xml:space="preserve"> в системе</w:t>
      </w:r>
      <w:r w:rsidR="00F6306F">
        <w:rPr>
          <w:rFonts w:ascii="Times New Roman" w:hAnsi="Times New Roman"/>
          <w:sz w:val="40"/>
          <w:szCs w:val="40"/>
        </w:rPr>
        <w:t>.</w:t>
      </w:r>
      <w:r w:rsidR="00F6306F" w:rsidRPr="00F6306F">
        <w:rPr>
          <w:rFonts w:ascii="Times New Roman" w:hAnsi="Times New Roman"/>
          <w:sz w:val="40"/>
          <w:szCs w:val="40"/>
        </w:rPr>
        <w:t xml:space="preserve"> </w:t>
      </w:r>
      <w:r w:rsidR="00F6306F">
        <w:rPr>
          <w:rFonts w:ascii="Times New Roman" w:hAnsi="Times New Roman"/>
          <w:sz w:val="40"/>
          <w:szCs w:val="40"/>
        </w:rPr>
        <w:t>Вычислить математическое ожидание и дисперсию.</w:t>
      </w:r>
    </w:p>
    <w:p w:rsidR="00547E1C" w:rsidRDefault="00F53767" w:rsidP="00547E1C">
      <w:pPr>
        <w:pStyle w:val="a3"/>
        <w:numPr>
          <w:ilvl w:val="1"/>
          <w:numId w:val="2"/>
        </w:numPr>
        <w:spacing w:after="0" w:line="240" w:lineRule="auto"/>
        <w:contextualSpacing w:val="0"/>
        <w:rPr>
          <w:rFonts w:ascii="Times New Roman" w:hAnsi="Times New Roman"/>
          <w:sz w:val="40"/>
          <w:szCs w:val="40"/>
        </w:rPr>
      </w:pPr>
      <w:r>
        <w:rPr>
          <w:rFonts w:ascii="Times New Roman" w:hAnsi="Times New Roman"/>
          <w:sz w:val="40"/>
          <w:szCs w:val="40"/>
        </w:rPr>
        <w:t>Определить в</w:t>
      </w:r>
      <w:r w:rsidR="00547E1C">
        <w:rPr>
          <w:rFonts w:ascii="Times New Roman" w:hAnsi="Times New Roman"/>
          <w:sz w:val="40"/>
          <w:szCs w:val="40"/>
        </w:rPr>
        <w:t>ероятность отказа.</w:t>
      </w:r>
    </w:p>
    <w:p w:rsidR="00547E1C" w:rsidRDefault="00547E1C" w:rsidP="00547E1C">
      <w:pPr>
        <w:pStyle w:val="a3"/>
        <w:numPr>
          <w:ilvl w:val="1"/>
          <w:numId w:val="2"/>
        </w:numPr>
        <w:spacing w:after="0" w:line="240" w:lineRule="auto"/>
        <w:contextualSpacing w:val="0"/>
        <w:rPr>
          <w:rFonts w:ascii="Times New Roman" w:hAnsi="Times New Roman"/>
          <w:sz w:val="40"/>
          <w:szCs w:val="40"/>
        </w:rPr>
      </w:pPr>
      <w:r>
        <w:rPr>
          <w:rFonts w:ascii="Times New Roman" w:hAnsi="Times New Roman"/>
          <w:sz w:val="40"/>
          <w:szCs w:val="40"/>
        </w:rPr>
        <w:t>Для каждой фазы определить:</w:t>
      </w:r>
    </w:p>
    <w:p w:rsidR="00F53767" w:rsidRDefault="00547E1C" w:rsidP="00547E1C">
      <w:pPr>
        <w:pStyle w:val="a3"/>
        <w:spacing w:after="0" w:line="240" w:lineRule="auto"/>
        <w:ind w:left="1429"/>
        <w:contextualSpacing w:val="0"/>
        <w:rPr>
          <w:rFonts w:ascii="Times New Roman" w:hAnsi="Times New Roman"/>
          <w:sz w:val="40"/>
          <w:szCs w:val="40"/>
        </w:rPr>
      </w:pPr>
      <w:r>
        <w:rPr>
          <w:rFonts w:ascii="Times New Roman" w:hAnsi="Times New Roman"/>
          <w:sz w:val="40"/>
          <w:szCs w:val="40"/>
        </w:rPr>
        <w:t xml:space="preserve">- </w:t>
      </w:r>
      <w:r w:rsidR="00F53767">
        <w:rPr>
          <w:rFonts w:ascii="Times New Roman" w:hAnsi="Times New Roman"/>
          <w:sz w:val="40"/>
          <w:szCs w:val="40"/>
        </w:rPr>
        <w:t>среднее количество заявок в накопителе;</w:t>
      </w:r>
    </w:p>
    <w:p w:rsidR="00F53767" w:rsidRDefault="00F53767" w:rsidP="00547E1C">
      <w:pPr>
        <w:pStyle w:val="a3"/>
        <w:spacing w:after="0" w:line="240" w:lineRule="auto"/>
        <w:ind w:left="1429"/>
        <w:contextualSpacing w:val="0"/>
        <w:rPr>
          <w:rFonts w:ascii="Times New Roman" w:hAnsi="Times New Roman"/>
          <w:sz w:val="40"/>
          <w:szCs w:val="40"/>
        </w:rPr>
      </w:pPr>
      <w:r>
        <w:rPr>
          <w:rFonts w:ascii="Times New Roman" w:hAnsi="Times New Roman"/>
          <w:sz w:val="40"/>
          <w:szCs w:val="40"/>
        </w:rPr>
        <w:t>- вероятность застать каждый из каналов фазы в состояниях: свободен,  занят обслуживанием, заблокирован.</w:t>
      </w:r>
    </w:p>
    <w:p w:rsidR="00F53767" w:rsidRPr="00F53767" w:rsidRDefault="00F53767" w:rsidP="00F53767">
      <w:pPr>
        <w:spacing w:after="0" w:line="240" w:lineRule="auto"/>
        <w:rPr>
          <w:rFonts w:ascii="Times New Roman" w:hAnsi="Times New Roman"/>
          <w:sz w:val="40"/>
          <w:szCs w:val="40"/>
        </w:rPr>
      </w:pPr>
    </w:p>
    <w:p w:rsidR="00547E1C" w:rsidRPr="00F6306F" w:rsidRDefault="00F6306F" w:rsidP="00F6306F">
      <w:pPr>
        <w:pStyle w:val="a3"/>
        <w:numPr>
          <w:ilvl w:val="0"/>
          <w:numId w:val="2"/>
        </w:numPr>
        <w:spacing w:after="0" w:line="240" w:lineRule="auto"/>
        <w:contextualSpacing w:val="0"/>
        <w:jc w:val="center"/>
        <w:rPr>
          <w:rFonts w:ascii="Times New Roman" w:hAnsi="Times New Roman"/>
          <w:b/>
          <w:sz w:val="40"/>
          <w:szCs w:val="40"/>
        </w:rPr>
      </w:pPr>
      <w:r w:rsidRPr="00F6306F">
        <w:rPr>
          <w:rFonts w:ascii="Times New Roman" w:hAnsi="Times New Roman"/>
          <w:b/>
          <w:sz w:val="40"/>
          <w:szCs w:val="40"/>
        </w:rPr>
        <w:t>Индивидуальные задания</w:t>
      </w:r>
      <w:r w:rsidR="002D3529">
        <w:rPr>
          <w:rFonts w:ascii="Times New Roman" w:hAnsi="Times New Roman"/>
          <w:b/>
          <w:sz w:val="40"/>
          <w:szCs w:val="40"/>
        </w:rPr>
        <w:t xml:space="preserve"> для КСР</w:t>
      </w:r>
    </w:p>
    <w:p w:rsidR="00F6306F" w:rsidRPr="00F6306F" w:rsidRDefault="00F6306F" w:rsidP="00F6306F">
      <w:pPr>
        <w:pStyle w:val="a3"/>
        <w:spacing w:after="0" w:line="240" w:lineRule="auto"/>
        <w:ind w:left="1069"/>
        <w:contextualSpacing w:val="0"/>
        <w:rPr>
          <w:rFonts w:ascii="Times New Roman" w:hAnsi="Times New Roman"/>
          <w:sz w:val="40"/>
          <w:szCs w:val="40"/>
        </w:rPr>
      </w:pPr>
    </w:p>
    <w:tbl>
      <w:tblPr>
        <w:tblStyle w:val="a4"/>
        <w:tblW w:w="14992" w:type="dxa"/>
        <w:tblLook w:val="04A0" w:firstRow="1" w:lastRow="0" w:firstColumn="1" w:lastColumn="0" w:noHBand="0" w:noVBand="1"/>
      </w:tblPr>
      <w:tblGrid>
        <w:gridCol w:w="1164"/>
        <w:gridCol w:w="3055"/>
        <w:gridCol w:w="3010"/>
        <w:gridCol w:w="2519"/>
        <w:gridCol w:w="2693"/>
        <w:gridCol w:w="2551"/>
      </w:tblGrid>
      <w:tr w:rsidR="005C731C" w:rsidRPr="00F6306F" w:rsidTr="002D20E4">
        <w:tc>
          <w:tcPr>
            <w:tcW w:w="1164" w:type="dxa"/>
          </w:tcPr>
          <w:p w:rsidR="00F6306F" w:rsidRPr="00AB1E47" w:rsidRDefault="00F6306F" w:rsidP="00F6306F">
            <w:pPr>
              <w:jc w:val="center"/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№</w:t>
            </w:r>
          </w:p>
        </w:tc>
        <w:tc>
          <w:tcPr>
            <w:tcW w:w="3055" w:type="dxa"/>
            <w:tcBorders>
              <w:bottom w:val="single" w:sz="4" w:space="0" w:color="auto"/>
            </w:tcBorders>
          </w:tcPr>
          <w:p w:rsidR="00F6306F" w:rsidRPr="00AB1E47" w:rsidRDefault="00F6306F" w:rsidP="00F6306F">
            <w:pPr>
              <w:pStyle w:val="a3"/>
              <w:numPr>
                <w:ilvl w:val="0"/>
                <w:numId w:val="3"/>
              </w:num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я фаза</w:t>
            </w:r>
          </w:p>
        </w:tc>
        <w:tc>
          <w:tcPr>
            <w:tcW w:w="3010" w:type="dxa"/>
          </w:tcPr>
          <w:p w:rsidR="00F6306F" w:rsidRPr="00AB1E47" w:rsidRDefault="00F6306F" w:rsidP="00F6306F">
            <w:pPr>
              <w:jc w:val="center"/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2-я фаза</w:t>
            </w:r>
          </w:p>
        </w:tc>
        <w:tc>
          <w:tcPr>
            <w:tcW w:w="2519" w:type="dxa"/>
          </w:tcPr>
          <w:p w:rsidR="00F6306F" w:rsidRPr="00AB1E47" w:rsidRDefault="00F6306F" w:rsidP="00F6306F">
            <w:pPr>
              <w:jc w:val="center"/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3-я фаза</w:t>
            </w:r>
          </w:p>
        </w:tc>
        <w:tc>
          <w:tcPr>
            <w:tcW w:w="2693" w:type="dxa"/>
          </w:tcPr>
          <w:p w:rsidR="00F6306F" w:rsidRPr="00AB1E47" w:rsidRDefault="00F6306F" w:rsidP="00F6306F">
            <w:pPr>
              <w:jc w:val="center"/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4-я фаза</w:t>
            </w:r>
          </w:p>
        </w:tc>
        <w:tc>
          <w:tcPr>
            <w:tcW w:w="2551" w:type="dxa"/>
          </w:tcPr>
          <w:p w:rsidR="00F6306F" w:rsidRPr="00AB1E47" w:rsidRDefault="00F6306F" w:rsidP="00F6306F">
            <w:pPr>
              <w:jc w:val="center"/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5-я фаза</w:t>
            </w:r>
          </w:p>
        </w:tc>
      </w:tr>
      <w:tr w:rsidR="005C731C" w:rsidRPr="00F6306F" w:rsidTr="002D20E4">
        <w:tc>
          <w:tcPr>
            <w:tcW w:w="1164" w:type="dxa"/>
          </w:tcPr>
          <w:p w:rsidR="00F6306F" w:rsidRPr="00AB1E47" w:rsidRDefault="00F6306F" w:rsidP="00F6306F">
            <w:pPr>
              <w:jc w:val="center"/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1</w:t>
            </w:r>
          </w:p>
        </w:tc>
        <w:tc>
          <w:tcPr>
            <w:tcW w:w="3055" w:type="dxa"/>
            <w:tcBorders>
              <w:bottom w:val="single" w:sz="4" w:space="0" w:color="auto"/>
            </w:tcBorders>
          </w:tcPr>
          <w:p w:rsidR="00F6306F" w:rsidRPr="00AB1E47" w:rsidRDefault="005C731C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3 канала, </w:t>
            </w:r>
            <w:proofErr w:type="gramStart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равномер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F6306F" w:rsidRPr="00AB1E47" w:rsidRDefault="005C731C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а= 3, в=9,</w:t>
            </w:r>
          </w:p>
          <w:p w:rsidR="005C731C" w:rsidRPr="00AB1E47" w:rsidRDefault="005C731C" w:rsidP="005C731C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накопитель L=3</w:t>
            </w:r>
          </w:p>
          <w:p w:rsidR="005C731C" w:rsidRPr="00AB1E47" w:rsidRDefault="005C731C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  <w:tc>
          <w:tcPr>
            <w:tcW w:w="3010" w:type="dxa"/>
          </w:tcPr>
          <w:p w:rsidR="00F6306F" w:rsidRPr="00AB1E47" w:rsidRDefault="00F6306F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4 канала</w:t>
            </w:r>
          </w:p>
          <w:p w:rsidR="00F6306F" w:rsidRPr="00AB1E47" w:rsidRDefault="00F6306F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5C731C" w:rsidRPr="00AB1E47" w:rsidRDefault="00F6306F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  <w:lang w:val="en-US"/>
              </w:rPr>
              <w:t>M</w:t>
            </w: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=</w:t>
            </w:r>
            <w:r w:rsidR="00410A3A"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5</w:t>
            </w:r>
            <w:r w:rsidR="00410A3A" w:rsidRPr="00AB1E47">
              <w:rPr>
                <w:rFonts w:asciiTheme="majorHAnsi" w:eastAsia="Calibri" w:hAnsiTheme="majorHAnsi" w:cstheme="majorHAnsi"/>
                <w:sz w:val="28"/>
                <w:szCs w:val="28"/>
                <w:lang w:val="en-US"/>
              </w:rPr>
              <w:t>, σ=1</w:t>
            </w:r>
            <w:r w:rsidR="005C731C"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,</w:t>
            </w:r>
          </w:p>
          <w:p w:rsidR="00F6306F" w:rsidRPr="00AB1E47" w:rsidRDefault="005C731C" w:rsidP="005C731C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накопитель L=5</w:t>
            </w:r>
          </w:p>
        </w:tc>
        <w:tc>
          <w:tcPr>
            <w:tcW w:w="2519" w:type="dxa"/>
          </w:tcPr>
          <w:p w:rsidR="00F6306F" w:rsidRPr="00AB1E47" w:rsidRDefault="00F6306F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3 канала, </w:t>
            </w:r>
            <w:proofErr w:type="gramStart"/>
            <w:r w:rsidR="00AB1E47">
              <w:rPr>
                <w:rFonts w:asciiTheme="majorHAnsi" w:eastAsia="Calibri" w:hAnsiTheme="majorHAnsi" w:cstheme="majorHAnsi"/>
                <w:sz w:val="28"/>
                <w:szCs w:val="28"/>
              </w:rPr>
              <w:t>треуголь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5C731C" w:rsidRPr="00AB1E47" w:rsidRDefault="00F6306F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а= 3, в=9</w:t>
            </w:r>
            <w:r w:rsidR="005C731C"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,</w:t>
            </w:r>
          </w:p>
          <w:p w:rsidR="00F6306F" w:rsidRPr="00AB1E47" w:rsidRDefault="005C731C" w:rsidP="005C731C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накопитель L=3</w:t>
            </w:r>
          </w:p>
        </w:tc>
        <w:tc>
          <w:tcPr>
            <w:tcW w:w="2693" w:type="dxa"/>
          </w:tcPr>
          <w:p w:rsidR="00410A3A" w:rsidRPr="00AB1E47" w:rsidRDefault="00410A3A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4 канала</w:t>
            </w:r>
          </w:p>
          <w:p w:rsidR="00410A3A" w:rsidRPr="00AB1E47" w:rsidRDefault="00410A3A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F6306F" w:rsidRPr="00AB1E47" w:rsidRDefault="00410A3A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  <w:lang w:val="en-US"/>
              </w:rPr>
              <w:t>M</w:t>
            </w: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=5,</w:t>
            </w:r>
            <w:r w:rsidR="005C731C"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 </w:t>
            </w:r>
            <w:r w:rsidR="005C731C" w:rsidRPr="00AB1E47">
              <w:rPr>
                <w:rFonts w:asciiTheme="majorHAnsi" w:eastAsia="Calibri" w:hAnsiTheme="majorHAnsi" w:cstheme="majorHAnsi"/>
                <w:sz w:val="28"/>
                <w:szCs w:val="28"/>
                <w:lang w:val="en-US"/>
              </w:rPr>
              <w:t>σ=1</w:t>
            </w:r>
            <w:r w:rsidR="005C731C"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накопитель </w:t>
            </w:r>
            <w:r w:rsidR="005C731C" w:rsidRPr="00AB1E47">
              <w:rPr>
                <w:rFonts w:asciiTheme="majorHAnsi" w:hAnsiTheme="majorHAnsi" w:cstheme="majorHAnsi"/>
                <w:sz w:val="28"/>
                <w:szCs w:val="28"/>
              </w:rPr>
              <w:t>L=4</w:t>
            </w:r>
          </w:p>
        </w:tc>
        <w:tc>
          <w:tcPr>
            <w:tcW w:w="2551" w:type="dxa"/>
          </w:tcPr>
          <w:p w:rsidR="00F6306F" w:rsidRPr="00AB1E47" w:rsidRDefault="005C731C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5 каналов,</w:t>
            </w:r>
          </w:p>
          <w:p w:rsidR="005C731C" w:rsidRPr="00AB1E47" w:rsidRDefault="005C731C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Симпсона</w:t>
            </w:r>
          </w:p>
          <w:p w:rsidR="005C731C" w:rsidRPr="00AB1E47" w:rsidRDefault="005C731C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а=2, в=5,</w:t>
            </w:r>
          </w:p>
          <w:p w:rsidR="005C731C" w:rsidRPr="00AB1E47" w:rsidRDefault="005C731C" w:rsidP="005C731C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накопитель L=1</w:t>
            </w:r>
          </w:p>
        </w:tc>
      </w:tr>
      <w:tr w:rsidR="005C731C" w:rsidRPr="00F6306F" w:rsidTr="002D20E4">
        <w:tc>
          <w:tcPr>
            <w:tcW w:w="1164" w:type="dxa"/>
          </w:tcPr>
          <w:p w:rsidR="00F6306F" w:rsidRPr="00AB1E47" w:rsidRDefault="00F6306F" w:rsidP="00F6306F">
            <w:pPr>
              <w:jc w:val="center"/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2</w:t>
            </w:r>
          </w:p>
        </w:tc>
        <w:tc>
          <w:tcPr>
            <w:tcW w:w="3055" w:type="dxa"/>
            <w:tcBorders>
              <w:top w:val="single" w:sz="4" w:space="0" w:color="auto"/>
            </w:tcBorders>
          </w:tcPr>
          <w:p w:rsidR="005C731C" w:rsidRPr="00AB1E47" w:rsidRDefault="005C731C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5 каналов,</w:t>
            </w:r>
          </w:p>
          <w:p w:rsidR="005C731C" w:rsidRPr="00AB1E47" w:rsidRDefault="005C731C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Симпсона</w:t>
            </w:r>
          </w:p>
          <w:p w:rsidR="005C731C" w:rsidRPr="00AB1E47" w:rsidRDefault="005C731C" w:rsidP="005C731C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2, в=5 накопитель L=</w:t>
            </w:r>
            <w:r w:rsidR="00AB1E47">
              <w:rPr>
                <w:rFonts w:asciiTheme="majorHAnsi" w:hAnsiTheme="majorHAnsi" w:cstheme="majorHAnsi"/>
                <w:sz w:val="28"/>
                <w:szCs w:val="28"/>
              </w:rPr>
              <w:t>0</w:t>
            </w:r>
          </w:p>
          <w:p w:rsidR="00F6306F" w:rsidRPr="00AB1E47" w:rsidRDefault="00F6306F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  <w:tc>
          <w:tcPr>
            <w:tcW w:w="3010" w:type="dxa"/>
          </w:tcPr>
          <w:p w:rsidR="00F6306F" w:rsidRPr="00AB1E47" w:rsidRDefault="00F6306F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3 канала, </w:t>
            </w:r>
            <w:proofErr w:type="gramStart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равномер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5C731C" w:rsidRPr="00AB1E47" w:rsidRDefault="00F6306F" w:rsidP="005C731C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 3, в=9</w:t>
            </w:r>
            <w:r w:rsidR="005C731C"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</w:t>
            </w:r>
            <w:r w:rsidR="00AB1E47">
              <w:rPr>
                <w:rFonts w:asciiTheme="majorHAnsi" w:hAnsiTheme="majorHAnsi" w:cstheme="majorHAnsi"/>
                <w:sz w:val="28"/>
                <w:szCs w:val="28"/>
              </w:rPr>
              <w:t>5</w:t>
            </w:r>
          </w:p>
          <w:p w:rsidR="00F6306F" w:rsidRPr="00AB1E47" w:rsidRDefault="00F6306F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  <w:tc>
          <w:tcPr>
            <w:tcW w:w="2519" w:type="dxa"/>
          </w:tcPr>
          <w:p w:rsidR="00410A3A" w:rsidRPr="00AB1E47" w:rsidRDefault="00410A3A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4 канала</w:t>
            </w:r>
          </w:p>
          <w:p w:rsidR="00410A3A" w:rsidRPr="00AB1E47" w:rsidRDefault="00410A3A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5C731C" w:rsidRPr="00AB1E47" w:rsidRDefault="00410A3A" w:rsidP="005C731C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=5</w:t>
            </w: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, σ=1</w:t>
            </w:r>
            <w:r w:rsidR="005C731C"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F6306F" w:rsidRPr="00AB1E47" w:rsidRDefault="00F6306F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  <w:tc>
          <w:tcPr>
            <w:tcW w:w="2693" w:type="dxa"/>
          </w:tcPr>
          <w:p w:rsidR="00F6306F" w:rsidRPr="00AB1E47" w:rsidRDefault="00BC3AB5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1</w:t>
            </w:r>
            <w:r w:rsidR="00F6306F"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канал, </w:t>
            </w:r>
            <w:r w:rsidR="00AB1E47">
              <w:rPr>
                <w:rFonts w:asciiTheme="majorHAnsi" w:eastAsia="Calibri" w:hAnsiTheme="majorHAnsi" w:cstheme="majorHAnsi"/>
                <w:sz w:val="28"/>
                <w:szCs w:val="28"/>
              </w:rPr>
              <w:t>треугольное</w:t>
            </w:r>
            <w:r w:rsidR="00F6306F"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 </w:t>
            </w:r>
          </w:p>
          <w:p w:rsidR="005C731C" w:rsidRPr="00AB1E47" w:rsidRDefault="00F6306F" w:rsidP="005C731C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 3, в=9</w:t>
            </w:r>
            <w:r w:rsidR="00BC3AB5">
              <w:rPr>
                <w:rFonts w:asciiTheme="majorHAnsi" w:hAnsiTheme="majorHAnsi" w:cstheme="majorHAnsi"/>
                <w:sz w:val="28"/>
                <w:szCs w:val="28"/>
              </w:rPr>
              <w:t>,</w:t>
            </w:r>
            <w:r w:rsidR="005C731C"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</w:t>
            </w:r>
            <w:r w:rsidR="00AB1E47">
              <w:rPr>
                <w:rFonts w:asciiTheme="majorHAnsi" w:hAnsiTheme="majorHAnsi" w:cstheme="majorHAnsi"/>
                <w:sz w:val="28"/>
                <w:szCs w:val="28"/>
              </w:rPr>
              <w:t>2</w:t>
            </w:r>
          </w:p>
          <w:p w:rsidR="00F6306F" w:rsidRPr="00AB1E47" w:rsidRDefault="00F6306F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  <w:tc>
          <w:tcPr>
            <w:tcW w:w="2551" w:type="dxa"/>
          </w:tcPr>
          <w:p w:rsidR="00410A3A" w:rsidRPr="00AB1E47" w:rsidRDefault="00410A3A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4 канала</w:t>
            </w:r>
          </w:p>
          <w:p w:rsidR="00410A3A" w:rsidRPr="00AB1E47" w:rsidRDefault="00410A3A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5C731C" w:rsidRPr="00AB1E47" w:rsidRDefault="00410A3A" w:rsidP="005C731C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=5</w:t>
            </w: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, σ=1</w:t>
            </w:r>
            <w:r w:rsidR="005C731C"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F6306F" w:rsidRPr="00AB1E47" w:rsidRDefault="00F6306F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</w:tr>
      <w:tr w:rsidR="00AB1E47" w:rsidRPr="00F6306F" w:rsidTr="002D20E4">
        <w:tc>
          <w:tcPr>
            <w:tcW w:w="1164" w:type="dxa"/>
          </w:tcPr>
          <w:p w:rsidR="00F6306F" w:rsidRPr="00AB1E47" w:rsidRDefault="00F6306F" w:rsidP="00F6306F">
            <w:pPr>
              <w:jc w:val="center"/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3</w:t>
            </w:r>
          </w:p>
        </w:tc>
        <w:tc>
          <w:tcPr>
            <w:tcW w:w="3055" w:type="dxa"/>
          </w:tcPr>
          <w:p w:rsidR="005C731C" w:rsidRPr="00AB1E47" w:rsidRDefault="005C731C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5 каналов,</w:t>
            </w:r>
          </w:p>
          <w:p w:rsidR="005C731C" w:rsidRPr="00AB1E47" w:rsidRDefault="005C731C" w:rsidP="00AB1E47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Симпсона</w:t>
            </w:r>
            <w:r w:rsidR="00AB1E47"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</w:p>
          <w:p w:rsidR="00AB1E47" w:rsidRDefault="005C731C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а=2, в=5</w:t>
            </w:r>
            <w:r w:rsidR="00AB1E47"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 </w:t>
            </w:r>
          </w:p>
          <w:p w:rsidR="00F6306F" w:rsidRPr="00AB1E47" w:rsidRDefault="00AB1E47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накопитель 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L=3</w:t>
            </w:r>
          </w:p>
        </w:tc>
        <w:tc>
          <w:tcPr>
            <w:tcW w:w="3010" w:type="dxa"/>
          </w:tcPr>
          <w:p w:rsidR="00410A3A" w:rsidRPr="00AB1E47" w:rsidRDefault="00410A3A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4 канала</w:t>
            </w:r>
          </w:p>
          <w:p w:rsidR="00410A3A" w:rsidRPr="00AB1E47" w:rsidRDefault="00410A3A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AB1E47" w:rsidRPr="00AB1E47" w:rsidRDefault="00410A3A" w:rsidP="00AB1E47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=5</w:t>
            </w: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, σ=1</w:t>
            </w:r>
            <w:r w:rsidR="00AB1E47"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F6306F" w:rsidRPr="00AB1E47" w:rsidRDefault="00F6306F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  <w:tc>
          <w:tcPr>
            <w:tcW w:w="2519" w:type="dxa"/>
          </w:tcPr>
          <w:p w:rsidR="00F6306F" w:rsidRPr="00AB1E47" w:rsidRDefault="00F6306F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3 канала, </w:t>
            </w:r>
            <w:proofErr w:type="gramStart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равномер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AB1E47" w:rsidRPr="00AB1E47" w:rsidRDefault="00F6306F" w:rsidP="00AB1E47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 3, в=9</w:t>
            </w:r>
            <w:r w:rsidR="00AB1E47"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F6306F" w:rsidRPr="00AB1E47" w:rsidRDefault="00F6306F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  <w:tc>
          <w:tcPr>
            <w:tcW w:w="2693" w:type="dxa"/>
          </w:tcPr>
          <w:p w:rsidR="00410A3A" w:rsidRPr="00AB1E47" w:rsidRDefault="00410A3A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4 канала</w:t>
            </w:r>
          </w:p>
          <w:p w:rsidR="00410A3A" w:rsidRPr="00AB1E47" w:rsidRDefault="00410A3A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AB1E47" w:rsidRPr="00AB1E47" w:rsidRDefault="00410A3A" w:rsidP="00AB1E47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=5</w:t>
            </w: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, σ=1</w:t>
            </w:r>
            <w:r w:rsidR="00AB1E47"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F6306F" w:rsidRPr="00AB1E47" w:rsidRDefault="00F6306F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  <w:tc>
          <w:tcPr>
            <w:tcW w:w="2551" w:type="dxa"/>
          </w:tcPr>
          <w:p w:rsidR="00F6306F" w:rsidRPr="00AB1E47" w:rsidRDefault="00F6306F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3 канала, </w:t>
            </w:r>
            <w:proofErr w:type="gramStart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равномер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AB1E47" w:rsidRPr="00AB1E47" w:rsidRDefault="00F6306F" w:rsidP="00AB1E47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 3, в=9</w:t>
            </w:r>
            <w:r w:rsidR="00AB1E47"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F6306F" w:rsidRPr="00AB1E47" w:rsidRDefault="00F6306F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</w:tr>
      <w:tr w:rsidR="00AB1E47" w:rsidTr="002D20E4">
        <w:tc>
          <w:tcPr>
            <w:tcW w:w="1164" w:type="dxa"/>
          </w:tcPr>
          <w:p w:rsidR="00F6306F" w:rsidRPr="00AB1E47" w:rsidRDefault="00F6306F" w:rsidP="00F6306F">
            <w:pPr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b/>
                <w:sz w:val="28"/>
                <w:szCs w:val="28"/>
              </w:rPr>
              <w:t>4</w:t>
            </w:r>
          </w:p>
        </w:tc>
        <w:tc>
          <w:tcPr>
            <w:tcW w:w="3055" w:type="dxa"/>
          </w:tcPr>
          <w:p w:rsidR="00410A3A" w:rsidRPr="00AB1E47" w:rsidRDefault="00410A3A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4 канала</w:t>
            </w:r>
          </w:p>
          <w:p w:rsidR="00410A3A" w:rsidRPr="00AB1E47" w:rsidRDefault="00410A3A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AB1E47" w:rsidRPr="00AB1E47" w:rsidRDefault="00410A3A" w:rsidP="00AB1E47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=5</w:t>
            </w: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, σ=1</w:t>
            </w:r>
            <w:r w:rsidR="00AB1E47"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F6306F" w:rsidRPr="00AB1E47" w:rsidRDefault="00F6306F" w:rsidP="005C731C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3010" w:type="dxa"/>
          </w:tcPr>
          <w:p w:rsidR="005C731C" w:rsidRPr="00AB1E47" w:rsidRDefault="005C731C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5 каналов,</w:t>
            </w:r>
          </w:p>
          <w:p w:rsidR="005C731C" w:rsidRPr="00AB1E47" w:rsidRDefault="005C731C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Симпсона</w:t>
            </w:r>
          </w:p>
          <w:p w:rsidR="00AB1E47" w:rsidRPr="00AB1E47" w:rsidRDefault="005C731C" w:rsidP="00AB1E47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2, в=5</w:t>
            </w:r>
            <w:r w:rsidR="00AB1E47"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F6306F" w:rsidRPr="00AB1E47" w:rsidRDefault="00F6306F" w:rsidP="005C731C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2519" w:type="dxa"/>
          </w:tcPr>
          <w:p w:rsidR="00410A3A" w:rsidRPr="00AB1E47" w:rsidRDefault="00410A3A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4 канала</w:t>
            </w:r>
          </w:p>
          <w:p w:rsidR="00410A3A" w:rsidRPr="00AB1E47" w:rsidRDefault="00410A3A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AB1E47" w:rsidRPr="00AB1E47" w:rsidRDefault="00410A3A" w:rsidP="00AB1E47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=5</w:t>
            </w: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, σ=1</w:t>
            </w:r>
            <w:r w:rsidR="00AB1E47"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F6306F" w:rsidRPr="00AB1E47" w:rsidRDefault="00F6306F" w:rsidP="005C731C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2693" w:type="dxa"/>
          </w:tcPr>
          <w:p w:rsidR="005C731C" w:rsidRPr="00AB1E47" w:rsidRDefault="005C731C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5 каналов,</w:t>
            </w:r>
          </w:p>
          <w:p w:rsidR="005C731C" w:rsidRPr="00AB1E47" w:rsidRDefault="005C731C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Симпсона</w:t>
            </w:r>
          </w:p>
          <w:p w:rsidR="00AB1E47" w:rsidRPr="00AB1E47" w:rsidRDefault="005C731C" w:rsidP="00AB1E47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2, в=5</w:t>
            </w:r>
            <w:r w:rsidR="00AB1E47"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F6306F" w:rsidRPr="00AB1E47" w:rsidRDefault="00F6306F" w:rsidP="005C731C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2551" w:type="dxa"/>
          </w:tcPr>
          <w:p w:rsidR="005C731C" w:rsidRPr="00AB1E47" w:rsidRDefault="005C731C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4 канала, </w:t>
            </w:r>
            <w:proofErr w:type="gramStart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равномер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AB1E47" w:rsidRPr="00AB1E47" w:rsidRDefault="005C731C" w:rsidP="00AB1E47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 3, в=9</w:t>
            </w:r>
            <w:r w:rsidR="00AB1E47"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F6306F" w:rsidRPr="00AB1E47" w:rsidRDefault="00F6306F" w:rsidP="005C731C">
            <w:pPr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</w:tr>
      <w:tr w:rsidR="00AB1E47" w:rsidTr="002D20E4">
        <w:tc>
          <w:tcPr>
            <w:tcW w:w="1164" w:type="dxa"/>
          </w:tcPr>
          <w:p w:rsidR="00F6306F" w:rsidRPr="002D20E4" w:rsidRDefault="00410A3A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 w:rsidRPr="002D20E4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5</w:t>
            </w:r>
          </w:p>
        </w:tc>
        <w:tc>
          <w:tcPr>
            <w:tcW w:w="3055" w:type="dxa"/>
          </w:tcPr>
          <w:p w:rsidR="005C731C" w:rsidRPr="002D20E4" w:rsidRDefault="005C731C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3 канала, </w:t>
            </w:r>
            <w:proofErr w:type="gramStart"/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>равномерное</w:t>
            </w:r>
            <w:proofErr w:type="gramEnd"/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5C731C" w:rsidRPr="002D20E4" w:rsidRDefault="002D20E4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lastRenderedPageBreak/>
              <w:t>А</w:t>
            </w:r>
            <w:r w:rsidR="005C731C"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>= 3, в=9,</w:t>
            </w:r>
          </w:p>
          <w:p w:rsidR="005C731C" w:rsidRPr="002D20E4" w:rsidRDefault="002D20E4" w:rsidP="005C731C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Накопитель</w:t>
            </w:r>
            <w:r w:rsidR="005C731C" w:rsidRPr="002D20E4">
              <w:rPr>
                <w:rFonts w:asciiTheme="majorHAnsi" w:hAnsiTheme="majorHAnsi" w:cstheme="majorHAnsi"/>
                <w:sz w:val="28"/>
                <w:szCs w:val="28"/>
              </w:rPr>
              <w:t xml:space="preserve"> L=3</w:t>
            </w:r>
          </w:p>
          <w:p w:rsidR="00F6306F" w:rsidRPr="002D20E4" w:rsidRDefault="00F6306F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10" w:type="dxa"/>
          </w:tcPr>
          <w:p w:rsidR="005C731C" w:rsidRPr="00AB1E47" w:rsidRDefault="005C731C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lastRenderedPageBreak/>
              <w:t>4 канала</w:t>
            </w:r>
          </w:p>
          <w:p w:rsidR="005C731C" w:rsidRPr="00AB1E47" w:rsidRDefault="005C731C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5C731C" w:rsidRPr="00AB1E47" w:rsidRDefault="005C731C" w:rsidP="005C731C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  <w:lang w:val="en-US"/>
              </w:rPr>
              <w:lastRenderedPageBreak/>
              <w:t>M</w:t>
            </w: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=5</w:t>
            </w:r>
            <w:r w:rsidRPr="00AB1E47">
              <w:rPr>
                <w:rFonts w:asciiTheme="majorHAnsi" w:eastAsia="Calibri" w:hAnsiTheme="majorHAnsi" w:cstheme="majorHAnsi"/>
                <w:sz w:val="28"/>
                <w:szCs w:val="28"/>
                <w:lang w:val="en-US"/>
              </w:rPr>
              <w:t>, σ=1</w:t>
            </w: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,</w:t>
            </w:r>
          </w:p>
          <w:p w:rsidR="00F6306F" w:rsidRPr="00AB1E47" w:rsidRDefault="005C731C" w:rsidP="005C731C">
            <w:pPr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накопитель 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L=5</w:t>
            </w:r>
          </w:p>
        </w:tc>
        <w:tc>
          <w:tcPr>
            <w:tcW w:w="2519" w:type="dxa"/>
          </w:tcPr>
          <w:p w:rsidR="00BC3AB5" w:rsidRPr="00AB1E47" w:rsidRDefault="00BC3AB5" w:rsidP="00BC3AB5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lastRenderedPageBreak/>
              <w:t>4 канала</w:t>
            </w:r>
          </w:p>
          <w:p w:rsidR="00BC3AB5" w:rsidRPr="00AB1E47" w:rsidRDefault="00BC3AB5" w:rsidP="00BC3AB5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BC3AB5" w:rsidRPr="00AB1E47" w:rsidRDefault="00BC3AB5" w:rsidP="00BC3AB5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lastRenderedPageBreak/>
              <w:t>M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=5</w:t>
            </w:r>
            <w:r w:rsidRPr="00BC3AB5">
              <w:rPr>
                <w:rFonts w:asciiTheme="majorHAnsi" w:hAnsiTheme="majorHAnsi" w:cstheme="majorHAnsi"/>
                <w:sz w:val="28"/>
                <w:szCs w:val="28"/>
              </w:rPr>
              <w:t xml:space="preserve">, </w:t>
            </w: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σ</w:t>
            </w:r>
            <w:r w:rsidRPr="00BC3AB5">
              <w:rPr>
                <w:rFonts w:asciiTheme="majorHAnsi" w:hAnsiTheme="majorHAnsi" w:cstheme="majorHAnsi"/>
                <w:sz w:val="28"/>
                <w:szCs w:val="28"/>
              </w:rPr>
              <w:t>=1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F6306F" w:rsidRPr="00AB1E47" w:rsidRDefault="00F6306F" w:rsidP="00F6306F">
            <w:pPr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2693" w:type="dxa"/>
          </w:tcPr>
          <w:p w:rsidR="00BC3AB5" w:rsidRPr="00AB1E47" w:rsidRDefault="00BC3AB5" w:rsidP="00BC3AB5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lastRenderedPageBreak/>
              <w:t>4 канала</w:t>
            </w:r>
          </w:p>
          <w:p w:rsidR="00BC3AB5" w:rsidRPr="00AB1E47" w:rsidRDefault="00BC3AB5" w:rsidP="00BC3AB5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BC3AB5" w:rsidRPr="00AB1E47" w:rsidRDefault="00BC3AB5" w:rsidP="00BC3AB5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lastRenderedPageBreak/>
              <w:t>M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=5</w:t>
            </w:r>
            <w:r w:rsidRPr="00BC3AB5">
              <w:rPr>
                <w:rFonts w:asciiTheme="majorHAnsi" w:hAnsiTheme="majorHAnsi" w:cstheme="majorHAnsi"/>
                <w:sz w:val="28"/>
                <w:szCs w:val="28"/>
              </w:rPr>
              <w:t xml:space="preserve">, </w:t>
            </w: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σ</w:t>
            </w:r>
            <w:r w:rsidRPr="00BC3AB5">
              <w:rPr>
                <w:rFonts w:asciiTheme="majorHAnsi" w:hAnsiTheme="majorHAnsi" w:cstheme="majorHAnsi"/>
                <w:sz w:val="28"/>
                <w:szCs w:val="28"/>
              </w:rPr>
              <w:t>=1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F6306F" w:rsidRPr="00AB1E47" w:rsidRDefault="00F6306F" w:rsidP="00F6306F">
            <w:pPr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</w:p>
        </w:tc>
        <w:tc>
          <w:tcPr>
            <w:tcW w:w="2551" w:type="dxa"/>
          </w:tcPr>
          <w:p w:rsidR="00BC3AB5" w:rsidRPr="00AB1E47" w:rsidRDefault="00BC3AB5" w:rsidP="00BC3AB5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lastRenderedPageBreak/>
              <w:t>5 каналов,</w:t>
            </w:r>
          </w:p>
          <w:p w:rsidR="00BC3AB5" w:rsidRPr="00AB1E47" w:rsidRDefault="00BC3AB5" w:rsidP="00BC3AB5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Симпсона </w:t>
            </w:r>
          </w:p>
          <w:p w:rsidR="00BC3AB5" w:rsidRDefault="00BC3AB5" w:rsidP="00BC3AB5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lastRenderedPageBreak/>
              <w:t xml:space="preserve">а=2, в=5 </w:t>
            </w:r>
          </w:p>
          <w:p w:rsidR="00F6306F" w:rsidRPr="00AB1E47" w:rsidRDefault="00BC3AB5" w:rsidP="00BC3AB5">
            <w:pPr>
              <w:jc w:val="center"/>
              <w:rPr>
                <w:rFonts w:asciiTheme="majorHAnsi" w:hAnsiTheme="majorHAnsi" w:cstheme="majorHAnsi"/>
                <w:b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накопитель 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L=3</w:t>
            </w:r>
          </w:p>
        </w:tc>
      </w:tr>
      <w:tr w:rsidR="00AB1E47" w:rsidTr="002D20E4">
        <w:tc>
          <w:tcPr>
            <w:tcW w:w="1164" w:type="dxa"/>
          </w:tcPr>
          <w:p w:rsidR="00F6306F" w:rsidRPr="002D20E4" w:rsidRDefault="00BC3AB5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6</w:t>
            </w:r>
          </w:p>
        </w:tc>
        <w:tc>
          <w:tcPr>
            <w:tcW w:w="3055" w:type="dxa"/>
          </w:tcPr>
          <w:p w:rsidR="002D20E4" w:rsidRPr="002D20E4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>4 канала</w:t>
            </w:r>
          </w:p>
          <w:p w:rsidR="002D20E4" w:rsidRPr="002D20E4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2D20E4" w:rsidRPr="002D20E4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 xml:space="preserve">=5, </w:t>
            </w:r>
            <w:r w:rsidRPr="002D20E4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σ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=2 накопитель L=3</w:t>
            </w:r>
          </w:p>
          <w:p w:rsidR="00F6306F" w:rsidRPr="002D20E4" w:rsidRDefault="00F6306F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10" w:type="dxa"/>
          </w:tcPr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3 канала, </w:t>
            </w:r>
            <w:proofErr w:type="gramStart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равномер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2D20E4" w:rsidRPr="00AB1E47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 3, в=9 накопитель L=3</w:t>
            </w:r>
          </w:p>
          <w:p w:rsidR="00F6306F" w:rsidRDefault="00F6306F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19" w:type="dxa"/>
          </w:tcPr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5 каналов,</w:t>
            </w:r>
          </w:p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Симпсона</w:t>
            </w:r>
          </w:p>
          <w:p w:rsidR="002D20E4" w:rsidRPr="00AB1E47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2, в=5 накопитель L=3</w:t>
            </w:r>
          </w:p>
          <w:p w:rsidR="00F6306F" w:rsidRDefault="00F6306F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693" w:type="dxa"/>
          </w:tcPr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4 канала</w:t>
            </w:r>
          </w:p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2D20E4" w:rsidRPr="00AB1E47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=5</w:t>
            </w:r>
            <w:r w:rsidRPr="00BC3AB5">
              <w:rPr>
                <w:rFonts w:asciiTheme="majorHAnsi" w:hAnsiTheme="majorHAnsi" w:cstheme="majorHAnsi"/>
                <w:sz w:val="28"/>
                <w:szCs w:val="28"/>
              </w:rPr>
              <w:t xml:space="preserve">, </w:t>
            </w: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σ</w:t>
            </w:r>
            <w:r w:rsidRPr="00BC3AB5">
              <w:rPr>
                <w:rFonts w:asciiTheme="majorHAnsi" w:hAnsiTheme="majorHAnsi" w:cstheme="majorHAnsi"/>
                <w:sz w:val="28"/>
                <w:szCs w:val="28"/>
              </w:rPr>
              <w:t>=1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F6306F" w:rsidRDefault="00F6306F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51" w:type="dxa"/>
          </w:tcPr>
          <w:p w:rsidR="00F6306F" w:rsidRDefault="00F6306F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</w:tr>
      <w:tr w:rsidR="00BC3AB5" w:rsidTr="002D20E4">
        <w:tc>
          <w:tcPr>
            <w:tcW w:w="1164" w:type="dxa"/>
          </w:tcPr>
          <w:p w:rsidR="00BC3AB5" w:rsidRPr="002D20E4" w:rsidRDefault="002D20E4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7</w:t>
            </w:r>
          </w:p>
        </w:tc>
        <w:tc>
          <w:tcPr>
            <w:tcW w:w="3055" w:type="dxa"/>
          </w:tcPr>
          <w:p w:rsidR="002D20E4" w:rsidRPr="002D20E4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3 канала, </w:t>
            </w:r>
            <w:proofErr w:type="gramStart"/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>равномерное</w:t>
            </w:r>
            <w:proofErr w:type="gramEnd"/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2D20E4" w:rsidRPr="002D20E4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А= 3, в=9 накопитель L=3</w:t>
            </w:r>
          </w:p>
          <w:p w:rsidR="00BC3AB5" w:rsidRPr="002D20E4" w:rsidRDefault="00BC3AB5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10" w:type="dxa"/>
          </w:tcPr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4 канала</w:t>
            </w:r>
          </w:p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2D20E4" w:rsidRPr="00AB1E47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=5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 xml:space="preserve">, </w:t>
            </w: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σ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2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0</w:t>
            </w:r>
          </w:p>
          <w:p w:rsidR="00BC3AB5" w:rsidRDefault="00BC3AB5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19" w:type="dxa"/>
          </w:tcPr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4 канала</w:t>
            </w:r>
          </w:p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2D20E4" w:rsidRPr="00AB1E47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=5</w:t>
            </w:r>
            <w:r w:rsidRPr="00BC3AB5">
              <w:rPr>
                <w:rFonts w:asciiTheme="majorHAnsi" w:hAnsiTheme="majorHAnsi" w:cstheme="majorHAnsi"/>
                <w:sz w:val="28"/>
                <w:szCs w:val="28"/>
              </w:rPr>
              <w:t xml:space="preserve">, </w:t>
            </w: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σ</w:t>
            </w:r>
            <w:r w:rsidRPr="00BC3AB5">
              <w:rPr>
                <w:rFonts w:asciiTheme="majorHAnsi" w:hAnsiTheme="majorHAnsi" w:cstheme="majorHAnsi"/>
                <w:sz w:val="28"/>
                <w:szCs w:val="28"/>
              </w:rPr>
              <w:t>=1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BC3AB5" w:rsidRDefault="00BC3AB5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693" w:type="dxa"/>
          </w:tcPr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3 канала, </w:t>
            </w:r>
            <w:proofErr w:type="gramStart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равномер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2D20E4" w:rsidRPr="00AB1E47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 3, в=9 накопитель L=3</w:t>
            </w:r>
          </w:p>
          <w:p w:rsidR="00BC3AB5" w:rsidRDefault="00BC3AB5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51" w:type="dxa"/>
          </w:tcPr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5 каналов,</w:t>
            </w:r>
          </w:p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Симпсона</w:t>
            </w:r>
          </w:p>
          <w:p w:rsidR="002D20E4" w:rsidRPr="00AB1E47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2, в=5 накопитель L=3</w:t>
            </w:r>
          </w:p>
          <w:p w:rsidR="00BC3AB5" w:rsidRDefault="00BC3AB5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</w:tr>
      <w:tr w:rsidR="00BC3AB5" w:rsidTr="002D20E4">
        <w:tc>
          <w:tcPr>
            <w:tcW w:w="1164" w:type="dxa"/>
          </w:tcPr>
          <w:p w:rsidR="00BC3AB5" w:rsidRPr="002D20E4" w:rsidRDefault="002D20E4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8</w:t>
            </w:r>
          </w:p>
        </w:tc>
        <w:tc>
          <w:tcPr>
            <w:tcW w:w="3055" w:type="dxa"/>
          </w:tcPr>
          <w:p w:rsidR="002D20E4" w:rsidRPr="002D20E4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3 канала, </w:t>
            </w:r>
            <w:proofErr w:type="gramStart"/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>равномерное</w:t>
            </w:r>
            <w:proofErr w:type="gramEnd"/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2D20E4" w:rsidRPr="002D20E4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А= 3, в=9 накопитель L=3</w:t>
            </w:r>
          </w:p>
          <w:p w:rsidR="00BC3AB5" w:rsidRPr="002D20E4" w:rsidRDefault="00BC3AB5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10" w:type="dxa"/>
          </w:tcPr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5 каналов,</w:t>
            </w:r>
          </w:p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Симпсона</w:t>
            </w:r>
          </w:p>
          <w:p w:rsidR="002D20E4" w:rsidRPr="00AB1E47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2, в=5 накопитель L=3</w:t>
            </w:r>
          </w:p>
          <w:p w:rsidR="00BC3AB5" w:rsidRDefault="00BC3AB5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19" w:type="dxa"/>
          </w:tcPr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4 канала</w:t>
            </w:r>
          </w:p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2D20E4" w:rsidRPr="00AB1E47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=5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 xml:space="preserve">, </w:t>
            </w: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σ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=1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BC3AB5" w:rsidRDefault="00BC3AB5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693" w:type="dxa"/>
          </w:tcPr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3 канала, </w:t>
            </w:r>
            <w:proofErr w:type="gramStart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равномер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2D20E4" w:rsidRPr="00AB1E47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 3, в=9 накопитель L=3</w:t>
            </w:r>
          </w:p>
          <w:p w:rsidR="00BC3AB5" w:rsidRDefault="00BC3AB5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51" w:type="dxa"/>
          </w:tcPr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3 канала, </w:t>
            </w:r>
            <w:proofErr w:type="gramStart"/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треуголь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2D20E4" w:rsidRPr="00AB1E47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 3, в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7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BC3AB5" w:rsidRDefault="00BC3AB5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</w:tr>
      <w:tr w:rsidR="00BC3AB5" w:rsidTr="002D20E4">
        <w:tc>
          <w:tcPr>
            <w:tcW w:w="1164" w:type="dxa"/>
          </w:tcPr>
          <w:p w:rsidR="00BC3AB5" w:rsidRPr="002D20E4" w:rsidRDefault="002D20E4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9</w:t>
            </w:r>
          </w:p>
        </w:tc>
        <w:tc>
          <w:tcPr>
            <w:tcW w:w="3055" w:type="dxa"/>
          </w:tcPr>
          <w:p w:rsidR="002D20E4" w:rsidRPr="002D20E4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>4 канала</w:t>
            </w:r>
          </w:p>
          <w:p w:rsidR="002D20E4" w:rsidRPr="002D20E4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2D20E4" w:rsidRPr="002D20E4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 xml:space="preserve">=5, </w:t>
            </w:r>
            <w:r w:rsidRPr="002D20E4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σ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=1 накопитель L=3</w:t>
            </w:r>
          </w:p>
          <w:p w:rsidR="00BC3AB5" w:rsidRPr="002D20E4" w:rsidRDefault="00BC3AB5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10" w:type="dxa"/>
          </w:tcPr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5 каналов,</w:t>
            </w:r>
          </w:p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Симпсона</w:t>
            </w:r>
          </w:p>
          <w:p w:rsidR="002D20E4" w:rsidRPr="00AB1E47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2, в=5 накопитель L=3</w:t>
            </w:r>
          </w:p>
          <w:p w:rsidR="00BC3AB5" w:rsidRDefault="00BC3AB5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19" w:type="dxa"/>
          </w:tcPr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3 канала, </w:t>
            </w:r>
            <w:proofErr w:type="gramStart"/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треуголь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2D20E4" w:rsidRPr="00AB1E47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 3, в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7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BC3AB5" w:rsidRDefault="00BC3AB5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693" w:type="dxa"/>
          </w:tcPr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4 канала</w:t>
            </w:r>
          </w:p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2D20E4" w:rsidRPr="00AB1E47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=5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 xml:space="preserve">, </w:t>
            </w: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σ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=1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BC3AB5" w:rsidRDefault="00BC3AB5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51" w:type="dxa"/>
          </w:tcPr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3 канала, </w:t>
            </w:r>
            <w:proofErr w:type="gramStart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равномер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2D20E4" w:rsidRPr="00AB1E47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 3, в=9 накопитель L=3</w:t>
            </w:r>
          </w:p>
          <w:p w:rsidR="00BC3AB5" w:rsidRDefault="00BC3AB5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</w:tr>
      <w:tr w:rsidR="00AB1E47" w:rsidTr="002D20E4">
        <w:tc>
          <w:tcPr>
            <w:tcW w:w="1164" w:type="dxa"/>
          </w:tcPr>
          <w:p w:rsidR="00F6306F" w:rsidRPr="002D20E4" w:rsidRDefault="002D20E4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10</w:t>
            </w:r>
          </w:p>
        </w:tc>
        <w:tc>
          <w:tcPr>
            <w:tcW w:w="3055" w:type="dxa"/>
          </w:tcPr>
          <w:p w:rsidR="002D20E4" w:rsidRPr="002D20E4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>5 каналов,</w:t>
            </w:r>
          </w:p>
          <w:p w:rsidR="002D20E4" w:rsidRPr="002D20E4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>Симпсона</w:t>
            </w:r>
          </w:p>
          <w:p w:rsidR="002D20E4" w:rsidRPr="002D20E4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А=2, в=5 накопитель L=3</w:t>
            </w:r>
          </w:p>
          <w:p w:rsidR="00F6306F" w:rsidRPr="002D20E4" w:rsidRDefault="00F6306F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10" w:type="dxa"/>
          </w:tcPr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lastRenderedPageBreak/>
              <w:t xml:space="preserve">3 канала, </w:t>
            </w:r>
            <w:proofErr w:type="gramStart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равномер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2D20E4" w:rsidRPr="00AB1E47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а= 3, в=9 накопитель L=3</w:t>
            </w:r>
          </w:p>
          <w:p w:rsidR="00F6306F" w:rsidRDefault="00F6306F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19" w:type="dxa"/>
          </w:tcPr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lastRenderedPageBreak/>
              <w:t>4 канала</w:t>
            </w:r>
          </w:p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2D20E4" w:rsidRPr="00AB1E47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lastRenderedPageBreak/>
              <w:t>M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=5</w:t>
            </w:r>
            <w:r w:rsidRPr="00BC3AB5">
              <w:rPr>
                <w:rFonts w:asciiTheme="majorHAnsi" w:hAnsiTheme="majorHAnsi" w:cstheme="majorHAnsi"/>
                <w:sz w:val="28"/>
                <w:szCs w:val="28"/>
              </w:rPr>
              <w:t xml:space="preserve">, </w:t>
            </w: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σ</w:t>
            </w:r>
            <w:r w:rsidRPr="00BC3AB5">
              <w:rPr>
                <w:rFonts w:asciiTheme="majorHAnsi" w:hAnsiTheme="majorHAnsi" w:cstheme="majorHAnsi"/>
                <w:sz w:val="28"/>
                <w:szCs w:val="28"/>
              </w:rPr>
              <w:t>=1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F6306F" w:rsidRDefault="00F6306F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693" w:type="dxa"/>
          </w:tcPr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lastRenderedPageBreak/>
              <w:t xml:space="preserve">3 канала, </w:t>
            </w:r>
            <w:proofErr w:type="gramStart"/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треуголь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2D20E4" w:rsidRPr="00AB1E47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а= 3, в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7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F6306F" w:rsidRDefault="00F6306F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51" w:type="dxa"/>
          </w:tcPr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>
              <w:rPr>
                <w:rFonts w:asciiTheme="majorHAnsi" w:eastAsia="Calibri" w:hAnsiTheme="majorHAnsi" w:cstheme="majorHAnsi"/>
                <w:sz w:val="28"/>
                <w:szCs w:val="28"/>
              </w:rPr>
              <w:lastRenderedPageBreak/>
              <w:t>5</w:t>
            </w: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 канал</w:t>
            </w:r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ов</w:t>
            </w:r>
          </w:p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2D20E4" w:rsidRPr="00AB1E47" w:rsidRDefault="002D20E4" w:rsidP="002D20E4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lastRenderedPageBreak/>
              <w:t>M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=5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 xml:space="preserve">, </w:t>
            </w: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σ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=1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F6306F" w:rsidRDefault="00F6306F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</w:tr>
      <w:tr w:rsidR="002D20E4" w:rsidTr="002D20E4">
        <w:tc>
          <w:tcPr>
            <w:tcW w:w="1164" w:type="dxa"/>
          </w:tcPr>
          <w:p w:rsidR="002D20E4" w:rsidRPr="002D20E4" w:rsidRDefault="002D20E4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11</w:t>
            </w:r>
          </w:p>
        </w:tc>
        <w:tc>
          <w:tcPr>
            <w:tcW w:w="3055" w:type="dxa"/>
          </w:tcPr>
          <w:p w:rsidR="00420805" w:rsidRPr="00AB1E47" w:rsidRDefault="00420805" w:rsidP="00420805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3 канала, </w:t>
            </w:r>
            <w:proofErr w:type="gramStart"/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треуголь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420805" w:rsidRPr="00AB1E47" w:rsidRDefault="00420805" w:rsidP="00420805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 3, в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7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2D20E4" w:rsidRPr="00420805" w:rsidRDefault="00420805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  <w:lang w:val="en-US"/>
              </w:rPr>
            </w:pPr>
            <w:r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5</w:t>
            </w:r>
          </w:p>
        </w:tc>
        <w:tc>
          <w:tcPr>
            <w:tcW w:w="3010" w:type="dxa"/>
          </w:tcPr>
          <w:p w:rsidR="00420805" w:rsidRPr="00AB1E47" w:rsidRDefault="00420805" w:rsidP="00420805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4 канала</w:t>
            </w:r>
          </w:p>
          <w:p w:rsidR="00420805" w:rsidRPr="00AB1E47" w:rsidRDefault="00420805" w:rsidP="00420805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420805" w:rsidRPr="00AB1E47" w:rsidRDefault="00420805" w:rsidP="00420805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=5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 xml:space="preserve">, </w:t>
            </w: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σ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=1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</w:t>
            </w:r>
            <w:r w:rsidR="00040109">
              <w:rPr>
                <w:rFonts w:asciiTheme="majorHAnsi" w:hAnsiTheme="majorHAnsi" w:cstheme="majorHAnsi"/>
                <w:sz w:val="28"/>
                <w:szCs w:val="28"/>
              </w:rPr>
              <w:t>5</w:t>
            </w:r>
          </w:p>
          <w:p w:rsidR="002D20E4" w:rsidRDefault="002D20E4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19" w:type="dxa"/>
          </w:tcPr>
          <w:p w:rsidR="00420805" w:rsidRPr="002D20E4" w:rsidRDefault="00420805" w:rsidP="00420805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>5 каналов,</w:t>
            </w:r>
          </w:p>
          <w:p w:rsidR="00420805" w:rsidRPr="002D20E4" w:rsidRDefault="00420805" w:rsidP="00420805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>Симпсона</w:t>
            </w:r>
          </w:p>
          <w:p w:rsidR="00420805" w:rsidRPr="002D20E4" w:rsidRDefault="00420805" w:rsidP="00420805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А=2, в=5 накопитель L=3</w:t>
            </w:r>
          </w:p>
          <w:p w:rsidR="002D20E4" w:rsidRDefault="002D20E4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693" w:type="dxa"/>
          </w:tcPr>
          <w:p w:rsidR="00420805" w:rsidRPr="00AB1E47" w:rsidRDefault="00420805" w:rsidP="00420805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5 каналов,</w:t>
            </w:r>
          </w:p>
          <w:p w:rsidR="00420805" w:rsidRPr="00AB1E47" w:rsidRDefault="00420805" w:rsidP="00420805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Треугольное</w:t>
            </w:r>
          </w:p>
          <w:p w:rsidR="00420805" w:rsidRPr="00AB1E47" w:rsidRDefault="00420805" w:rsidP="00420805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2, в=5 накопитель L=</w:t>
            </w:r>
            <w:r w:rsidR="00040109">
              <w:rPr>
                <w:rFonts w:asciiTheme="majorHAnsi" w:hAnsiTheme="majorHAnsi" w:cstheme="majorHAnsi"/>
                <w:sz w:val="28"/>
                <w:szCs w:val="28"/>
              </w:rPr>
              <w:t>2</w:t>
            </w:r>
          </w:p>
          <w:p w:rsidR="002D20E4" w:rsidRDefault="002D20E4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51" w:type="dxa"/>
          </w:tcPr>
          <w:p w:rsidR="00420805" w:rsidRPr="00AB1E47" w:rsidRDefault="00420805" w:rsidP="00420805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4</w:t>
            </w: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 канала, </w:t>
            </w:r>
            <w:proofErr w:type="gramStart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равномер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420805" w:rsidRPr="00AB1E47" w:rsidRDefault="00420805" w:rsidP="00420805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 3, в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8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</w:tr>
      <w:tr w:rsidR="002D20E4" w:rsidTr="002D20E4">
        <w:tc>
          <w:tcPr>
            <w:tcW w:w="1164" w:type="dxa"/>
          </w:tcPr>
          <w:p w:rsidR="002D20E4" w:rsidRPr="002D20E4" w:rsidRDefault="002D20E4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12</w:t>
            </w:r>
          </w:p>
        </w:tc>
        <w:tc>
          <w:tcPr>
            <w:tcW w:w="3055" w:type="dxa"/>
          </w:tcPr>
          <w:p w:rsidR="00420805" w:rsidRPr="00AB1E47" w:rsidRDefault="00420805" w:rsidP="00420805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3 канала, </w:t>
            </w:r>
            <w:proofErr w:type="gramStart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равномер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420805" w:rsidRPr="00AB1E47" w:rsidRDefault="00420805" w:rsidP="00420805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 3, в=9 накопитель L=3</w:t>
            </w:r>
          </w:p>
          <w:p w:rsidR="002D20E4" w:rsidRPr="002D20E4" w:rsidRDefault="002D20E4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10" w:type="dxa"/>
          </w:tcPr>
          <w:p w:rsidR="00420805" w:rsidRPr="00AB1E47" w:rsidRDefault="00420805" w:rsidP="00420805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5 каналов,</w:t>
            </w:r>
          </w:p>
          <w:p w:rsidR="00420805" w:rsidRPr="00AB1E47" w:rsidRDefault="00420805" w:rsidP="00420805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Симпсона</w:t>
            </w:r>
          </w:p>
          <w:p w:rsidR="00420805" w:rsidRPr="00AB1E47" w:rsidRDefault="00420805" w:rsidP="00420805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2, в=5 накопитель L=</w:t>
            </w:r>
            <w:r w:rsidR="00040109">
              <w:rPr>
                <w:rFonts w:asciiTheme="majorHAnsi" w:hAnsiTheme="majorHAnsi" w:cstheme="majorHAnsi"/>
                <w:sz w:val="28"/>
                <w:szCs w:val="28"/>
              </w:rPr>
              <w:t>2</w:t>
            </w:r>
          </w:p>
          <w:p w:rsidR="002D20E4" w:rsidRDefault="002D20E4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19" w:type="dxa"/>
          </w:tcPr>
          <w:p w:rsidR="00420805" w:rsidRPr="00AB1E47" w:rsidRDefault="00420805" w:rsidP="00420805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5 каналов,</w:t>
            </w:r>
          </w:p>
          <w:p w:rsidR="00420805" w:rsidRPr="00AB1E47" w:rsidRDefault="00420805" w:rsidP="00420805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Треугольное</w:t>
            </w:r>
          </w:p>
          <w:p w:rsidR="00420805" w:rsidRPr="00AB1E47" w:rsidRDefault="00420805" w:rsidP="00420805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2, в=5 накопитель L=</w:t>
            </w:r>
            <w:r w:rsidR="00040109">
              <w:rPr>
                <w:rFonts w:asciiTheme="majorHAnsi" w:hAnsiTheme="majorHAnsi" w:cstheme="majorHAnsi"/>
                <w:sz w:val="28"/>
                <w:szCs w:val="28"/>
              </w:rPr>
              <w:t>1</w:t>
            </w:r>
          </w:p>
          <w:p w:rsidR="002D20E4" w:rsidRDefault="002D20E4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693" w:type="dxa"/>
          </w:tcPr>
          <w:p w:rsidR="00420805" w:rsidRPr="002D20E4" w:rsidRDefault="00420805" w:rsidP="00420805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>4 канала</w:t>
            </w:r>
          </w:p>
          <w:p w:rsidR="00420805" w:rsidRPr="002D20E4" w:rsidRDefault="00420805" w:rsidP="00420805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420805" w:rsidRPr="002D20E4" w:rsidRDefault="00420805" w:rsidP="00420805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 xml:space="preserve">=5, </w:t>
            </w:r>
            <w:r w:rsidRPr="002D20E4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σ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=1 накопитель L=3</w:t>
            </w:r>
          </w:p>
          <w:p w:rsidR="002D20E4" w:rsidRDefault="002D20E4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51" w:type="dxa"/>
          </w:tcPr>
          <w:p w:rsidR="00420805" w:rsidRPr="00AB1E47" w:rsidRDefault="00420805" w:rsidP="00420805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4 канала</w:t>
            </w:r>
          </w:p>
          <w:p w:rsidR="00420805" w:rsidRPr="00AB1E47" w:rsidRDefault="00420805" w:rsidP="00420805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420805" w:rsidRPr="00AB1E47" w:rsidRDefault="00420805" w:rsidP="00420805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=5</w:t>
            </w:r>
            <w:r w:rsidRPr="00420805">
              <w:rPr>
                <w:rFonts w:asciiTheme="majorHAnsi" w:hAnsiTheme="majorHAnsi" w:cstheme="majorHAnsi"/>
                <w:sz w:val="28"/>
                <w:szCs w:val="28"/>
              </w:rPr>
              <w:t xml:space="preserve">, </w:t>
            </w: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σ</w:t>
            </w:r>
            <w:r w:rsidRPr="00420805">
              <w:rPr>
                <w:rFonts w:asciiTheme="majorHAnsi" w:hAnsiTheme="majorHAnsi" w:cstheme="majorHAnsi"/>
                <w:sz w:val="28"/>
                <w:szCs w:val="28"/>
              </w:rPr>
              <w:t>=1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</w:tr>
      <w:tr w:rsidR="002D20E4" w:rsidTr="002D20E4">
        <w:tc>
          <w:tcPr>
            <w:tcW w:w="1164" w:type="dxa"/>
          </w:tcPr>
          <w:p w:rsidR="002D20E4" w:rsidRPr="002D20E4" w:rsidRDefault="002D20E4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13</w:t>
            </w:r>
          </w:p>
        </w:tc>
        <w:tc>
          <w:tcPr>
            <w:tcW w:w="3055" w:type="dxa"/>
          </w:tcPr>
          <w:p w:rsidR="00040109" w:rsidRPr="00AB1E47" w:rsidRDefault="00040109" w:rsidP="00040109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3</w:t>
            </w: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 канала</w:t>
            </w:r>
          </w:p>
          <w:p w:rsidR="00040109" w:rsidRPr="00AB1E47" w:rsidRDefault="00040109" w:rsidP="00040109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040109" w:rsidRPr="00AB1E47" w:rsidRDefault="00040109" w:rsidP="00040109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=5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 xml:space="preserve">, </w:t>
            </w: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σ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=1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2</w:t>
            </w:r>
          </w:p>
          <w:p w:rsidR="002D20E4" w:rsidRPr="002D20E4" w:rsidRDefault="002D20E4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10" w:type="dxa"/>
          </w:tcPr>
          <w:p w:rsidR="00040109" w:rsidRPr="00AB1E47" w:rsidRDefault="00040109" w:rsidP="00040109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4</w:t>
            </w: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 канала, </w:t>
            </w:r>
            <w:proofErr w:type="gramStart"/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треуголь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040109" w:rsidRPr="00AB1E47" w:rsidRDefault="00040109" w:rsidP="00040109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 3, в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8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2D20E4" w:rsidRDefault="002D20E4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19" w:type="dxa"/>
          </w:tcPr>
          <w:p w:rsidR="00040109" w:rsidRPr="00AB1E47" w:rsidRDefault="00040109" w:rsidP="00040109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4 канала</w:t>
            </w:r>
          </w:p>
          <w:p w:rsidR="00040109" w:rsidRPr="00AB1E47" w:rsidRDefault="00040109" w:rsidP="00040109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040109" w:rsidRPr="00AB1E47" w:rsidRDefault="00040109" w:rsidP="00040109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7</w:t>
            </w:r>
            <w:r w:rsidRPr="00040109">
              <w:rPr>
                <w:rFonts w:asciiTheme="majorHAnsi" w:hAnsiTheme="majorHAnsi" w:cstheme="majorHAnsi"/>
                <w:sz w:val="28"/>
                <w:szCs w:val="28"/>
              </w:rPr>
              <w:t xml:space="preserve">, </w:t>
            </w: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σ</w:t>
            </w:r>
            <w:r w:rsidRPr="00040109">
              <w:rPr>
                <w:rFonts w:asciiTheme="majorHAnsi" w:hAnsiTheme="majorHAnsi" w:cstheme="majorHAnsi"/>
                <w:sz w:val="28"/>
                <w:szCs w:val="28"/>
              </w:rPr>
              <w:t>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2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2D20E4" w:rsidRDefault="002D20E4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693" w:type="dxa"/>
          </w:tcPr>
          <w:p w:rsidR="00040109" w:rsidRPr="00AB1E47" w:rsidRDefault="00040109" w:rsidP="00040109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4</w:t>
            </w: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 канала, </w:t>
            </w:r>
            <w:proofErr w:type="gramStart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равномер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040109" w:rsidRPr="00AB1E47" w:rsidRDefault="00040109" w:rsidP="00040109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 3, в=9 накопитель L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4</w:t>
            </w:r>
          </w:p>
          <w:p w:rsidR="002D20E4" w:rsidRDefault="002D20E4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51" w:type="dxa"/>
          </w:tcPr>
          <w:p w:rsidR="00040109" w:rsidRPr="00AB1E47" w:rsidRDefault="00040109" w:rsidP="00040109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5 каналов,</w:t>
            </w:r>
          </w:p>
          <w:p w:rsidR="00040109" w:rsidRPr="00AB1E47" w:rsidRDefault="00040109" w:rsidP="00040109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Симпсона</w:t>
            </w:r>
          </w:p>
          <w:p w:rsidR="00040109" w:rsidRPr="00AB1E47" w:rsidRDefault="00040109" w:rsidP="00040109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2, в=5 накопитель L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2</w:t>
            </w:r>
          </w:p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</w:tr>
      <w:tr w:rsidR="002D20E4" w:rsidTr="002D20E4">
        <w:tc>
          <w:tcPr>
            <w:tcW w:w="1164" w:type="dxa"/>
          </w:tcPr>
          <w:p w:rsidR="002D20E4" w:rsidRPr="002D20E4" w:rsidRDefault="002D20E4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14</w:t>
            </w:r>
          </w:p>
        </w:tc>
        <w:tc>
          <w:tcPr>
            <w:tcW w:w="3055" w:type="dxa"/>
          </w:tcPr>
          <w:p w:rsidR="00D21B4D" w:rsidRPr="002D20E4" w:rsidRDefault="00D21B4D" w:rsidP="00D21B4D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4</w:t>
            </w:r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 канал</w:t>
            </w:r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а</w:t>
            </w:r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>,</w:t>
            </w:r>
          </w:p>
          <w:p w:rsidR="00D21B4D" w:rsidRPr="002D20E4" w:rsidRDefault="00D21B4D" w:rsidP="00D21B4D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>Симпсона</w:t>
            </w:r>
          </w:p>
          <w:p w:rsidR="00D21B4D" w:rsidRPr="002D20E4" w:rsidRDefault="00D21B4D" w:rsidP="00D21B4D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А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1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, в=5 накопитель L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2</w:t>
            </w:r>
          </w:p>
          <w:p w:rsidR="002D20E4" w:rsidRPr="002D20E4" w:rsidRDefault="002D20E4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10" w:type="dxa"/>
          </w:tcPr>
          <w:p w:rsidR="00D21B4D" w:rsidRPr="00AB1E47" w:rsidRDefault="00D21B4D" w:rsidP="00D21B4D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5</w:t>
            </w: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 канал</w:t>
            </w:r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ов</w:t>
            </w: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  <w:proofErr w:type="gramStart"/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треуголь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D21B4D" w:rsidRPr="00AB1E47" w:rsidRDefault="00D21B4D" w:rsidP="00D21B4D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 3, в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9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2</w:t>
            </w:r>
          </w:p>
          <w:p w:rsidR="002D20E4" w:rsidRDefault="002D20E4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19" w:type="dxa"/>
          </w:tcPr>
          <w:p w:rsidR="00D21B4D" w:rsidRPr="002D20E4" w:rsidRDefault="00D21B4D" w:rsidP="00D21B4D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>5 каналов,</w:t>
            </w:r>
          </w:p>
          <w:p w:rsidR="00D21B4D" w:rsidRPr="002D20E4" w:rsidRDefault="00D21B4D" w:rsidP="00D21B4D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>Симпсона</w:t>
            </w:r>
          </w:p>
          <w:p w:rsidR="00D21B4D" w:rsidRPr="002D20E4" w:rsidRDefault="00D21B4D" w:rsidP="00D21B4D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А=2, в=5 накопитель L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2</w:t>
            </w:r>
          </w:p>
          <w:p w:rsidR="002D20E4" w:rsidRDefault="002D20E4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693" w:type="dxa"/>
          </w:tcPr>
          <w:p w:rsidR="00D21B4D" w:rsidRPr="00AB1E47" w:rsidRDefault="00D21B4D" w:rsidP="00D21B4D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4 канала</w:t>
            </w:r>
          </w:p>
          <w:p w:rsidR="00D21B4D" w:rsidRPr="00AB1E47" w:rsidRDefault="00D21B4D" w:rsidP="00D21B4D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D21B4D" w:rsidRPr="00AB1E47" w:rsidRDefault="00D21B4D" w:rsidP="00D21B4D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=5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 xml:space="preserve">, </w:t>
            </w: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σ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=1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2</w:t>
            </w:r>
          </w:p>
          <w:p w:rsidR="002D20E4" w:rsidRDefault="002D20E4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51" w:type="dxa"/>
          </w:tcPr>
          <w:p w:rsidR="00D21B4D" w:rsidRPr="00AB1E47" w:rsidRDefault="00D21B4D" w:rsidP="00D21B4D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4</w:t>
            </w: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 канала, </w:t>
            </w:r>
            <w:proofErr w:type="gramStart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равномер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D21B4D" w:rsidRPr="00AB1E47" w:rsidRDefault="00D21B4D" w:rsidP="00D21B4D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а= 3, в=</w:t>
            </w:r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10</w:t>
            </w: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,</w:t>
            </w:r>
          </w:p>
          <w:p w:rsidR="00D21B4D" w:rsidRPr="00AB1E47" w:rsidRDefault="00D21B4D" w:rsidP="00D21B4D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накопитель L=3</w:t>
            </w:r>
          </w:p>
          <w:p w:rsidR="002D20E4" w:rsidRPr="00AB1E47" w:rsidRDefault="002D20E4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</w:tr>
      <w:tr w:rsidR="00291981" w:rsidTr="002D20E4">
        <w:tc>
          <w:tcPr>
            <w:tcW w:w="1164" w:type="dxa"/>
          </w:tcPr>
          <w:p w:rsidR="00291981" w:rsidRPr="002D20E4" w:rsidRDefault="00D21B4D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15</w:t>
            </w:r>
          </w:p>
        </w:tc>
        <w:tc>
          <w:tcPr>
            <w:tcW w:w="3055" w:type="dxa"/>
          </w:tcPr>
          <w:p w:rsidR="000E55F2" w:rsidRPr="002D20E4" w:rsidRDefault="000E55F2" w:rsidP="000E55F2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>5 каналов,</w:t>
            </w:r>
          </w:p>
          <w:p w:rsidR="000E55F2" w:rsidRPr="002D20E4" w:rsidRDefault="000E55F2" w:rsidP="000E55F2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>Симпсона</w:t>
            </w:r>
          </w:p>
          <w:p w:rsidR="000E55F2" w:rsidRPr="002D20E4" w:rsidRDefault="000E55F2" w:rsidP="000E55F2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А=2, в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6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2</w:t>
            </w:r>
          </w:p>
          <w:p w:rsidR="00291981" w:rsidRPr="002D20E4" w:rsidRDefault="00291981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10" w:type="dxa"/>
          </w:tcPr>
          <w:p w:rsidR="000E55F2" w:rsidRPr="00AB1E47" w:rsidRDefault="000E55F2" w:rsidP="000E55F2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>
              <w:rPr>
                <w:rFonts w:asciiTheme="majorHAnsi" w:eastAsia="Calibri" w:hAnsiTheme="majorHAnsi" w:cstheme="majorHAnsi"/>
                <w:sz w:val="28"/>
                <w:szCs w:val="28"/>
              </w:rPr>
              <w:lastRenderedPageBreak/>
              <w:t>3</w:t>
            </w: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 канала, </w:t>
            </w:r>
            <w:proofErr w:type="gramStart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равномер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0E55F2" w:rsidRPr="00AB1E47" w:rsidRDefault="000E55F2" w:rsidP="000E55F2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lastRenderedPageBreak/>
              <w:t>а= 3, в=</w:t>
            </w:r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6</w:t>
            </w: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,</w:t>
            </w:r>
          </w:p>
          <w:p w:rsidR="000E55F2" w:rsidRPr="00AB1E47" w:rsidRDefault="000E55F2" w:rsidP="000E55F2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накопитель L=3</w:t>
            </w:r>
          </w:p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19" w:type="dxa"/>
          </w:tcPr>
          <w:p w:rsidR="000E55F2" w:rsidRPr="00AB1E47" w:rsidRDefault="000E55F2" w:rsidP="000E55F2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lastRenderedPageBreak/>
              <w:t>5 каналов,</w:t>
            </w:r>
          </w:p>
          <w:p w:rsidR="000E55F2" w:rsidRPr="00AB1E47" w:rsidRDefault="000E55F2" w:rsidP="000E55F2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Треугольное</w:t>
            </w:r>
          </w:p>
          <w:p w:rsidR="000E55F2" w:rsidRPr="00AB1E47" w:rsidRDefault="000E55F2" w:rsidP="000E55F2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а=2, в=5 накопитель L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1</w:t>
            </w:r>
          </w:p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693" w:type="dxa"/>
          </w:tcPr>
          <w:p w:rsidR="000E55F2" w:rsidRPr="00AB1E47" w:rsidRDefault="000E55F2" w:rsidP="000E55F2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>
              <w:rPr>
                <w:rFonts w:asciiTheme="majorHAnsi" w:eastAsia="Calibri" w:hAnsiTheme="majorHAnsi" w:cstheme="majorHAnsi"/>
                <w:sz w:val="28"/>
                <w:szCs w:val="28"/>
              </w:rPr>
              <w:lastRenderedPageBreak/>
              <w:t>4</w:t>
            </w: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 канала, </w:t>
            </w:r>
            <w:proofErr w:type="gramStart"/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треуголь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0E55F2" w:rsidRPr="00AB1E47" w:rsidRDefault="000E55F2" w:rsidP="000E55F2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а= 3, в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7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51" w:type="dxa"/>
          </w:tcPr>
          <w:p w:rsidR="000E55F2" w:rsidRPr="00AB1E47" w:rsidRDefault="000E55F2" w:rsidP="000E55F2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>
              <w:rPr>
                <w:rFonts w:asciiTheme="majorHAnsi" w:eastAsia="Calibri" w:hAnsiTheme="majorHAnsi" w:cstheme="majorHAnsi"/>
                <w:sz w:val="28"/>
                <w:szCs w:val="28"/>
              </w:rPr>
              <w:lastRenderedPageBreak/>
              <w:t>5</w:t>
            </w: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 канал</w:t>
            </w:r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ов</w:t>
            </w:r>
          </w:p>
          <w:p w:rsidR="000E55F2" w:rsidRPr="00AB1E47" w:rsidRDefault="000E55F2" w:rsidP="000E55F2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0E55F2" w:rsidRPr="00AB1E47" w:rsidRDefault="000E55F2" w:rsidP="000E55F2">
            <w:pPr>
              <w:pStyle w:val="a3"/>
              <w:ind w:left="0"/>
              <w:contextualSpacing w:val="0"/>
              <w:rPr>
                <w:rFonts w:asciiTheme="majorHAns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lastRenderedPageBreak/>
              <w:t>M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8</w:t>
            </w:r>
            <w:r w:rsidRPr="00040109">
              <w:rPr>
                <w:rFonts w:asciiTheme="majorHAnsi" w:hAnsiTheme="majorHAnsi" w:cstheme="majorHAnsi"/>
                <w:sz w:val="28"/>
                <w:szCs w:val="28"/>
              </w:rPr>
              <w:t xml:space="preserve">, </w:t>
            </w: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σ</w:t>
            </w:r>
            <w:r w:rsidRPr="00040109">
              <w:rPr>
                <w:rFonts w:asciiTheme="majorHAnsi" w:hAnsiTheme="majorHAnsi" w:cstheme="majorHAnsi"/>
                <w:sz w:val="28"/>
                <w:szCs w:val="28"/>
              </w:rPr>
              <w:t>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2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  <w:p w:rsidR="00291981" w:rsidRPr="00AB1E47" w:rsidRDefault="00291981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</w:tr>
      <w:tr w:rsidR="00291981" w:rsidTr="002D20E4">
        <w:tc>
          <w:tcPr>
            <w:tcW w:w="1164" w:type="dxa"/>
          </w:tcPr>
          <w:p w:rsidR="00291981" w:rsidRPr="002D20E4" w:rsidRDefault="002D3529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lastRenderedPageBreak/>
              <w:t>16</w:t>
            </w:r>
          </w:p>
        </w:tc>
        <w:tc>
          <w:tcPr>
            <w:tcW w:w="3055" w:type="dxa"/>
          </w:tcPr>
          <w:p w:rsidR="00291981" w:rsidRDefault="002D3529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6 каналов,</w:t>
            </w:r>
          </w:p>
          <w:p w:rsidR="002D3529" w:rsidRDefault="002D3529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Равномерное,</w:t>
            </w:r>
          </w:p>
          <w:p w:rsidR="002D3529" w:rsidRDefault="002D3529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А=3, В=6,</w:t>
            </w:r>
          </w:p>
          <w:p w:rsidR="002D3529" w:rsidRPr="002D20E4" w:rsidRDefault="002D3529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  <w:r>
              <w:rPr>
                <w:rFonts w:asciiTheme="majorHAnsi" w:hAnsiTheme="majorHAnsi" w:cstheme="majorHAnsi"/>
                <w:sz w:val="28"/>
                <w:szCs w:val="28"/>
              </w:rPr>
              <w:t>Накопитель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L=3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 xml:space="preserve"> </w:t>
            </w:r>
          </w:p>
        </w:tc>
        <w:tc>
          <w:tcPr>
            <w:tcW w:w="3010" w:type="dxa"/>
          </w:tcPr>
          <w:p w:rsidR="002D3529" w:rsidRPr="002D20E4" w:rsidRDefault="002D3529" w:rsidP="002D3529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>5 каналов,</w:t>
            </w:r>
          </w:p>
          <w:p w:rsidR="002D3529" w:rsidRPr="002D20E4" w:rsidRDefault="002D3529" w:rsidP="002D3529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2D20E4">
              <w:rPr>
                <w:rFonts w:asciiTheme="majorHAnsi" w:eastAsia="Calibri" w:hAnsiTheme="majorHAnsi" w:cstheme="majorHAnsi"/>
                <w:sz w:val="28"/>
                <w:szCs w:val="28"/>
              </w:rPr>
              <w:t>Симпсона</w:t>
            </w:r>
          </w:p>
          <w:p w:rsidR="00291981" w:rsidRDefault="002D3529" w:rsidP="002D3529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А=2, в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6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2</w:t>
            </w:r>
          </w:p>
        </w:tc>
        <w:tc>
          <w:tcPr>
            <w:tcW w:w="2519" w:type="dxa"/>
          </w:tcPr>
          <w:p w:rsidR="002D3529" w:rsidRPr="00AB1E47" w:rsidRDefault="002D3529" w:rsidP="002D3529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5</w:t>
            </w: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 канал</w:t>
            </w:r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ов</w:t>
            </w:r>
          </w:p>
          <w:p w:rsidR="002D3529" w:rsidRPr="00AB1E47" w:rsidRDefault="002D3529" w:rsidP="002D3529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291981" w:rsidRDefault="002D3529" w:rsidP="002D3529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8</w:t>
            </w:r>
            <w:r w:rsidRPr="00040109">
              <w:rPr>
                <w:rFonts w:asciiTheme="majorHAnsi" w:hAnsiTheme="majorHAnsi" w:cstheme="majorHAnsi"/>
                <w:sz w:val="28"/>
                <w:szCs w:val="28"/>
              </w:rPr>
              <w:t xml:space="preserve">, </w:t>
            </w: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σ</w:t>
            </w:r>
            <w:r w:rsidRPr="00040109">
              <w:rPr>
                <w:rFonts w:asciiTheme="majorHAnsi" w:hAnsiTheme="majorHAnsi" w:cstheme="majorHAnsi"/>
                <w:sz w:val="28"/>
                <w:szCs w:val="28"/>
              </w:rPr>
              <w:t>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2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</w:tc>
        <w:tc>
          <w:tcPr>
            <w:tcW w:w="2693" w:type="dxa"/>
          </w:tcPr>
          <w:p w:rsidR="002D3529" w:rsidRPr="00AB1E47" w:rsidRDefault="002D3529" w:rsidP="002D3529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4</w:t>
            </w: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 канала, </w:t>
            </w:r>
            <w:proofErr w:type="gramStart"/>
            <w:r>
              <w:rPr>
                <w:rFonts w:asciiTheme="majorHAnsi" w:eastAsia="Calibri" w:hAnsiTheme="majorHAnsi" w:cstheme="majorHAnsi"/>
                <w:sz w:val="28"/>
                <w:szCs w:val="28"/>
              </w:rPr>
              <w:t>треугольное</w:t>
            </w:r>
            <w:proofErr w:type="gramEnd"/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 xml:space="preserve">, </w:t>
            </w:r>
          </w:p>
          <w:p w:rsidR="00291981" w:rsidRDefault="002D3529" w:rsidP="002D3529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а= 3, в=</w:t>
            </w:r>
            <w:r>
              <w:rPr>
                <w:rFonts w:asciiTheme="majorHAnsi" w:hAnsiTheme="majorHAnsi" w:cstheme="majorHAnsi"/>
                <w:sz w:val="28"/>
                <w:szCs w:val="28"/>
              </w:rPr>
              <w:t>8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</w:tc>
        <w:tc>
          <w:tcPr>
            <w:tcW w:w="2551" w:type="dxa"/>
          </w:tcPr>
          <w:p w:rsidR="002D3529" w:rsidRPr="00AB1E47" w:rsidRDefault="002D3529" w:rsidP="002D3529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4 канала</w:t>
            </w:r>
          </w:p>
          <w:p w:rsidR="002D3529" w:rsidRPr="00AB1E47" w:rsidRDefault="002D3529" w:rsidP="002D3529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eastAsia="Calibri" w:hAnsiTheme="majorHAnsi" w:cstheme="majorHAnsi"/>
                <w:sz w:val="28"/>
                <w:szCs w:val="28"/>
              </w:rPr>
              <w:t>гаусс</w:t>
            </w:r>
          </w:p>
          <w:p w:rsidR="00291981" w:rsidRPr="00AB1E47" w:rsidRDefault="002D3529" w:rsidP="002D3529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M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>=5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 xml:space="preserve">, </w:t>
            </w:r>
            <w:r w:rsidRPr="00AB1E47">
              <w:rPr>
                <w:rFonts w:asciiTheme="majorHAnsi" w:hAnsiTheme="majorHAnsi" w:cstheme="majorHAnsi"/>
                <w:sz w:val="28"/>
                <w:szCs w:val="28"/>
                <w:lang w:val="en-US"/>
              </w:rPr>
              <w:t>σ</w:t>
            </w:r>
            <w:r w:rsidRPr="002D20E4">
              <w:rPr>
                <w:rFonts w:asciiTheme="majorHAnsi" w:hAnsiTheme="majorHAnsi" w:cstheme="majorHAnsi"/>
                <w:sz w:val="28"/>
                <w:szCs w:val="28"/>
              </w:rPr>
              <w:t>=1</w:t>
            </w:r>
            <w:r w:rsidRPr="00AB1E47">
              <w:rPr>
                <w:rFonts w:asciiTheme="majorHAnsi" w:hAnsiTheme="majorHAnsi" w:cstheme="majorHAnsi"/>
                <w:sz w:val="28"/>
                <w:szCs w:val="28"/>
              </w:rPr>
              <w:t xml:space="preserve"> накопитель L=3</w:t>
            </w:r>
          </w:p>
        </w:tc>
      </w:tr>
      <w:tr w:rsidR="00291981" w:rsidTr="002D20E4">
        <w:tc>
          <w:tcPr>
            <w:tcW w:w="1164" w:type="dxa"/>
          </w:tcPr>
          <w:p w:rsidR="00291981" w:rsidRPr="002D20E4" w:rsidRDefault="00291981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55" w:type="dxa"/>
          </w:tcPr>
          <w:p w:rsidR="00291981" w:rsidRPr="002D20E4" w:rsidRDefault="00291981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10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19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693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51" w:type="dxa"/>
          </w:tcPr>
          <w:p w:rsidR="00291981" w:rsidRPr="00AB1E47" w:rsidRDefault="00291981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</w:tr>
      <w:tr w:rsidR="00291981" w:rsidTr="002D20E4">
        <w:tc>
          <w:tcPr>
            <w:tcW w:w="1164" w:type="dxa"/>
          </w:tcPr>
          <w:p w:rsidR="00291981" w:rsidRPr="002D20E4" w:rsidRDefault="00291981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55" w:type="dxa"/>
          </w:tcPr>
          <w:p w:rsidR="00291981" w:rsidRPr="002D20E4" w:rsidRDefault="00291981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10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19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693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51" w:type="dxa"/>
          </w:tcPr>
          <w:p w:rsidR="00291981" w:rsidRPr="00AB1E47" w:rsidRDefault="00291981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</w:tr>
      <w:tr w:rsidR="00291981" w:rsidTr="002D20E4">
        <w:tc>
          <w:tcPr>
            <w:tcW w:w="1164" w:type="dxa"/>
          </w:tcPr>
          <w:p w:rsidR="00291981" w:rsidRPr="002D20E4" w:rsidRDefault="00291981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55" w:type="dxa"/>
          </w:tcPr>
          <w:p w:rsidR="00291981" w:rsidRPr="002D20E4" w:rsidRDefault="00291981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10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19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693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51" w:type="dxa"/>
          </w:tcPr>
          <w:p w:rsidR="00291981" w:rsidRPr="00AB1E47" w:rsidRDefault="00291981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</w:tr>
      <w:tr w:rsidR="00291981" w:rsidTr="002D20E4">
        <w:tc>
          <w:tcPr>
            <w:tcW w:w="1164" w:type="dxa"/>
          </w:tcPr>
          <w:p w:rsidR="00291981" w:rsidRPr="002D20E4" w:rsidRDefault="00291981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55" w:type="dxa"/>
          </w:tcPr>
          <w:p w:rsidR="00291981" w:rsidRPr="002D20E4" w:rsidRDefault="00291981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10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19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693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51" w:type="dxa"/>
          </w:tcPr>
          <w:p w:rsidR="00291981" w:rsidRPr="00AB1E47" w:rsidRDefault="00291981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</w:tr>
      <w:tr w:rsidR="00291981" w:rsidTr="002D20E4">
        <w:tc>
          <w:tcPr>
            <w:tcW w:w="1164" w:type="dxa"/>
          </w:tcPr>
          <w:p w:rsidR="00291981" w:rsidRPr="002D20E4" w:rsidRDefault="00291981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55" w:type="dxa"/>
          </w:tcPr>
          <w:p w:rsidR="00291981" w:rsidRPr="002D20E4" w:rsidRDefault="00291981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10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19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693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51" w:type="dxa"/>
          </w:tcPr>
          <w:p w:rsidR="00291981" w:rsidRPr="00AB1E47" w:rsidRDefault="00291981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</w:tr>
      <w:tr w:rsidR="00291981" w:rsidTr="002D20E4">
        <w:tc>
          <w:tcPr>
            <w:tcW w:w="1164" w:type="dxa"/>
          </w:tcPr>
          <w:p w:rsidR="00291981" w:rsidRPr="002D20E4" w:rsidRDefault="00291981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55" w:type="dxa"/>
          </w:tcPr>
          <w:p w:rsidR="00291981" w:rsidRPr="002D20E4" w:rsidRDefault="00291981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10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19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693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51" w:type="dxa"/>
          </w:tcPr>
          <w:p w:rsidR="00291981" w:rsidRPr="00AB1E47" w:rsidRDefault="00291981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</w:tr>
      <w:tr w:rsidR="00291981" w:rsidTr="002D20E4">
        <w:tc>
          <w:tcPr>
            <w:tcW w:w="1164" w:type="dxa"/>
          </w:tcPr>
          <w:p w:rsidR="00291981" w:rsidRPr="002D20E4" w:rsidRDefault="00291981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55" w:type="dxa"/>
          </w:tcPr>
          <w:p w:rsidR="00291981" w:rsidRPr="002D20E4" w:rsidRDefault="00291981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10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19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693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51" w:type="dxa"/>
          </w:tcPr>
          <w:p w:rsidR="00291981" w:rsidRPr="00AB1E47" w:rsidRDefault="00291981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</w:tr>
      <w:tr w:rsidR="00291981" w:rsidTr="002D20E4">
        <w:tc>
          <w:tcPr>
            <w:tcW w:w="1164" w:type="dxa"/>
          </w:tcPr>
          <w:p w:rsidR="00291981" w:rsidRPr="002D20E4" w:rsidRDefault="00291981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55" w:type="dxa"/>
          </w:tcPr>
          <w:p w:rsidR="00291981" w:rsidRPr="002D20E4" w:rsidRDefault="00291981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10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19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693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51" w:type="dxa"/>
          </w:tcPr>
          <w:p w:rsidR="00291981" w:rsidRPr="00AB1E47" w:rsidRDefault="00291981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</w:tr>
      <w:tr w:rsidR="00291981" w:rsidTr="002D20E4">
        <w:tc>
          <w:tcPr>
            <w:tcW w:w="1164" w:type="dxa"/>
          </w:tcPr>
          <w:p w:rsidR="00291981" w:rsidRPr="002D20E4" w:rsidRDefault="00291981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55" w:type="dxa"/>
          </w:tcPr>
          <w:p w:rsidR="00291981" w:rsidRPr="002D20E4" w:rsidRDefault="00291981" w:rsidP="00F6306F">
            <w:pPr>
              <w:jc w:val="center"/>
              <w:rPr>
                <w:rFonts w:asciiTheme="majorHAnsi" w:hAnsiTheme="majorHAnsi" w:cstheme="majorHAnsi"/>
                <w:sz w:val="28"/>
                <w:szCs w:val="28"/>
              </w:rPr>
            </w:pPr>
          </w:p>
        </w:tc>
        <w:tc>
          <w:tcPr>
            <w:tcW w:w="3010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19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693" w:type="dxa"/>
          </w:tcPr>
          <w:p w:rsidR="00291981" w:rsidRDefault="00291981" w:rsidP="00F6306F">
            <w:pPr>
              <w:jc w:val="center"/>
              <w:rPr>
                <w:rFonts w:ascii="Times New Roman" w:hAnsi="Times New Roman"/>
                <w:b/>
                <w:sz w:val="40"/>
                <w:szCs w:val="40"/>
              </w:rPr>
            </w:pPr>
          </w:p>
        </w:tc>
        <w:tc>
          <w:tcPr>
            <w:tcW w:w="2551" w:type="dxa"/>
          </w:tcPr>
          <w:p w:rsidR="00291981" w:rsidRPr="00AB1E47" w:rsidRDefault="00291981" w:rsidP="002D20E4">
            <w:pPr>
              <w:rPr>
                <w:rFonts w:asciiTheme="majorHAnsi" w:eastAsia="Calibri" w:hAnsiTheme="majorHAnsi" w:cstheme="majorHAnsi"/>
                <w:sz w:val="28"/>
                <w:szCs w:val="28"/>
              </w:rPr>
            </w:pPr>
          </w:p>
        </w:tc>
      </w:tr>
    </w:tbl>
    <w:p w:rsidR="00F6306F" w:rsidRPr="00F6306F" w:rsidRDefault="00F6306F" w:rsidP="00F6306F">
      <w:pPr>
        <w:spacing w:after="0" w:line="240" w:lineRule="auto"/>
        <w:jc w:val="center"/>
        <w:rPr>
          <w:rFonts w:ascii="Times New Roman" w:hAnsi="Times New Roman"/>
          <w:b/>
          <w:sz w:val="40"/>
          <w:szCs w:val="40"/>
        </w:rPr>
      </w:pPr>
    </w:p>
    <w:p w:rsidR="007E31D9" w:rsidRPr="00547E1C" w:rsidRDefault="007E31D9" w:rsidP="00547E1C">
      <w:pPr>
        <w:pStyle w:val="a3"/>
        <w:spacing w:after="0" w:line="240" w:lineRule="auto"/>
        <w:ind w:left="0" w:firstLine="709"/>
        <w:contextualSpacing w:val="0"/>
        <w:rPr>
          <w:rFonts w:ascii="Times New Roman" w:hAnsi="Times New Roman"/>
          <w:sz w:val="40"/>
          <w:szCs w:val="40"/>
        </w:rPr>
      </w:pPr>
    </w:p>
    <w:p w:rsidR="007E31D9" w:rsidRDefault="007E31D9"/>
    <w:sectPr w:rsidR="007E31D9" w:rsidSect="007E31D9">
      <w:footerReference w:type="default" r:id="rId10"/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C4076" w:rsidRDefault="00BC4076" w:rsidP="00F6306F">
      <w:pPr>
        <w:spacing w:after="0" w:line="240" w:lineRule="auto"/>
      </w:pPr>
      <w:r>
        <w:separator/>
      </w:r>
    </w:p>
  </w:endnote>
  <w:endnote w:type="continuationSeparator" w:id="0">
    <w:p w:rsidR="00BC4076" w:rsidRDefault="00BC4076" w:rsidP="00F6306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14834371"/>
      <w:docPartObj>
        <w:docPartGallery w:val="Page Numbers (Bottom of Page)"/>
        <w:docPartUnique/>
      </w:docPartObj>
    </w:sdtPr>
    <w:sdtEndPr/>
    <w:sdtContent>
      <w:p w:rsidR="00F6306F" w:rsidRDefault="00B854AA">
        <w:pPr>
          <w:pStyle w:val="a7"/>
          <w:jc w:val="right"/>
        </w:pPr>
        <w:r>
          <w:fldChar w:fldCharType="begin"/>
        </w:r>
        <w:r w:rsidR="00F6306F">
          <w:instrText>PAGE   \* MERGEFORMAT</w:instrText>
        </w:r>
        <w:r>
          <w:fldChar w:fldCharType="separate"/>
        </w:r>
        <w:r w:rsidR="00E55805">
          <w:rPr>
            <w:noProof/>
          </w:rPr>
          <w:t>1</w:t>
        </w:r>
        <w:r>
          <w:fldChar w:fldCharType="end"/>
        </w:r>
      </w:p>
    </w:sdtContent>
  </w:sdt>
  <w:p w:rsidR="00F6306F" w:rsidRDefault="00F6306F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C4076" w:rsidRDefault="00BC4076" w:rsidP="00F6306F">
      <w:pPr>
        <w:spacing w:after="0" w:line="240" w:lineRule="auto"/>
      </w:pPr>
      <w:r>
        <w:separator/>
      </w:r>
    </w:p>
  </w:footnote>
  <w:footnote w:type="continuationSeparator" w:id="0">
    <w:p w:rsidR="00BC4076" w:rsidRDefault="00BC4076" w:rsidP="00F6306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483BEB"/>
    <w:multiLevelType w:val="multilevel"/>
    <w:tmpl w:val="5466649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69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29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89" w:hanging="2880"/>
      </w:pPr>
      <w:rPr>
        <w:rFonts w:hint="default"/>
      </w:rPr>
    </w:lvl>
  </w:abstractNum>
  <w:abstractNum w:abstractNumId="1">
    <w:nsid w:val="7C59297D"/>
    <w:multiLevelType w:val="hybridMultilevel"/>
    <w:tmpl w:val="D6C849E8"/>
    <w:lvl w:ilvl="0" w:tplc="EDEE6AE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FAF32D3"/>
    <w:multiLevelType w:val="hybridMultilevel"/>
    <w:tmpl w:val="18EC76E4"/>
    <w:lvl w:ilvl="0" w:tplc="B10EE7A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E31D9"/>
    <w:rsid w:val="00040109"/>
    <w:rsid w:val="000E55F2"/>
    <w:rsid w:val="00291981"/>
    <w:rsid w:val="002D20E4"/>
    <w:rsid w:val="002D3529"/>
    <w:rsid w:val="003A4F89"/>
    <w:rsid w:val="00410A3A"/>
    <w:rsid w:val="00420805"/>
    <w:rsid w:val="00511385"/>
    <w:rsid w:val="00547E1C"/>
    <w:rsid w:val="005C731C"/>
    <w:rsid w:val="005F0E60"/>
    <w:rsid w:val="006D45CE"/>
    <w:rsid w:val="007E31D9"/>
    <w:rsid w:val="00AB1E47"/>
    <w:rsid w:val="00B854AA"/>
    <w:rsid w:val="00BC3AB5"/>
    <w:rsid w:val="00BC4076"/>
    <w:rsid w:val="00D21B4D"/>
    <w:rsid w:val="00E55805"/>
    <w:rsid w:val="00F53767"/>
    <w:rsid w:val="00F630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54A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E31D9"/>
    <w:pPr>
      <w:ind w:left="720"/>
      <w:contextualSpacing/>
    </w:pPr>
    <w:rPr>
      <w:rFonts w:ascii="Calibri" w:eastAsia="Calibri" w:hAnsi="Calibri" w:cs="Times New Roman"/>
    </w:rPr>
  </w:style>
  <w:style w:type="table" w:styleId="a4">
    <w:name w:val="Table Grid"/>
    <w:basedOn w:val="a1"/>
    <w:uiPriority w:val="59"/>
    <w:rsid w:val="00F6306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F6306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F6306F"/>
  </w:style>
  <w:style w:type="paragraph" w:styleId="a7">
    <w:name w:val="footer"/>
    <w:basedOn w:val="a"/>
    <w:link w:val="a8"/>
    <w:uiPriority w:val="99"/>
    <w:unhideWhenUsed/>
    <w:rsid w:val="00F6306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6306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E31D9"/>
    <w:pPr>
      <w:ind w:left="720"/>
      <w:contextualSpacing/>
    </w:pPr>
    <w:rPr>
      <w:rFonts w:ascii="Calibri" w:eastAsia="Calibri" w:hAnsi="Calibri" w:cs="Times New Roman"/>
    </w:rPr>
  </w:style>
  <w:style w:type="table" w:styleId="a4">
    <w:name w:val="Table Grid"/>
    <w:basedOn w:val="a1"/>
    <w:uiPriority w:val="59"/>
    <w:rsid w:val="00F6306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F6306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F6306F"/>
  </w:style>
  <w:style w:type="paragraph" w:styleId="a7">
    <w:name w:val="footer"/>
    <w:basedOn w:val="a"/>
    <w:link w:val="a8"/>
    <w:uiPriority w:val="99"/>
    <w:unhideWhenUsed/>
    <w:rsid w:val="00F6306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6306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</TotalTime>
  <Pages>8</Pages>
  <Words>1069</Words>
  <Characters>6095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К 2</dc:creator>
  <cp:lastModifiedBy>student</cp:lastModifiedBy>
  <cp:revision>8</cp:revision>
  <dcterms:created xsi:type="dcterms:W3CDTF">2014-02-26T08:25:00Z</dcterms:created>
  <dcterms:modified xsi:type="dcterms:W3CDTF">2015-03-19T14:59:00Z</dcterms:modified>
</cp:coreProperties>
</file>